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904148" w14:textId="583B81CE" w:rsidR="00B51B09" w:rsidRDefault="00B51B09" w:rsidP="00B51B09">
      <w:pPr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noProof/>
          <w:szCs w:val="24"/>
        </w:rPr>
        <w:drawing>
          <wp:inline distT="0" distB="0" distL="0" distR="0" wp14:anchorId="30098F81" wp14:editId="6D72628C">
            <wp:extent cx="2422525" cy="716280"/>
            <wp:effectExtent l="0" t="0" r="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2525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253E9A" w14:textId="77777777" w:rsidR="00B51B09" w:rsidRPr="00B51B09" w:rsidRDefault="00B51B09" w:rsidP="00B51B09">
      <w:pPr>
        <w:jc w:val="center"/>
        <w:rPr>
          <w:rFonts w:asciiTheme="majorHAnsi" w:hAnsiTheme="majorHAnsi" w:cstheme="majorHAnsi"/>
          <w:b/>
          <w:szCs w:val="24"/>
        </w:rPr>
      </w:pPr>
      <w:r w:rsidRPr="00B51B09">
        <w:rPr>
          <w:rFonts w:asciiTheme="majorHAnsi" w:hAnsiTheme="majorHAnsi" w:cstheme="majorHAnsi"/>
          <w:b/>
          <w:szCs w:val="24"/>
        </w:rPr>
        <w:t>кабельное приборостроение</w:t>
      </w:r>
    </w:p>
    <w:p w14:paraId="5DDF4C72" w14:textId="77777777" w:rsidR="00B51B09" w:rsidRPr="00B51B09" w:rsidRDefault="00B51B09" w:rsidP="00B51B09">
      <w:pPr>
        <w:ind w:firstLine="0"/>
      </w:pPr>
    </w:p>
    <w:p w14:paraId="5A849B96" w14:textId="77777777" w:rsidR="00B51B09" w:rsidRPr="00B51B09" w:rsidRDefault="00B51B09" w:rsidP="00B51B09">
      <w:pPr>
        <w:ind w:firstLine="0"/>
      </w:pPr>
    </w:p>
    <w:p w14:paraId="2C51B218" w14:textId="77777777" w:rsidR="00B51B09" w:rsidRPr="00B51B09" w:rsidRDefault="00B51B09" w:rsidP="00B51B09">
      <w:pPr>
        <w:ind w:firstLine="0"/>
      </w:pPr>
    </w:p>
    <w:p w14:paraId="552A0C13" w14:textId="77777777" w:rsidR="00B51B09" w:rsidRPr="00B51B09" w:rsidRDefault="00B51B09" w:rsidP="0049433F"/>
    <w:p w14:paraId="7BA06F01" w14:textId="36255A52" w:rsidR="00B51B09" w:rsidRDefault="00CB5A86" w:rsidP="008C305C">
      <w:pPr>
        <w:ind w:firstLine="0"/>
        <w:jc w:val="center"/>
        <w:rPr>
          <w:b/>
          <w:sz w:val="32"/>
        </w:rPr>
      </w:pPr>
      <w:r>
        <w:rPr>
          <w:b/>
          <w:sz w:val="32"/>
        </w:rPr>
        <w:t xml:space="preserve">Автоматизированная система контроля и управления приводом шнека </w:t>
      </w:r>
      <w:r w:rsidR="00776214">
        <w:rPr>
          <w:b/>
          <w:sz w:val="32"/>
        </w:rPr>
        <w:t>РСУ-7</w:t>
      </w:r>
      <w:r w:rsidR="00A0083C">
        <w:rPr>
          <w:b/>
          <w:sz w:val="32"/>
        </w:rPr>
        <w:t xml:space="preserve"> (10)</w:t>
      </w:r>
    </w:p>
    <w:p w14:paraId="651FEB55" w14:textId="77777777" w:rsidR="009E65E4" w:rsidRPr="00B51B09" w:rsidRDefault="009E65E4" w:rsidP="0049433F"/>
    <w:p w14:paraId="285A1344" w14:textId="11CCDF55" w:rsidR="00B51B09" w:rsidRPr="00B51B09" w:rsidRDefault="00B51B09" w:rsidP="008C305C">
      <w:pPr>
        <w:ind w:firstLine="0"/>
        <w:jc w:val="center"/>
        <w:rPr>
          <w:b/>
          <w:sz w:val="44"/>
        </w:rPr>
      </w:pPr>
      <w:r w:rsidRPr="00B51B09">
        <w:rPr>
          <w:b/>
          <w:sz w:val="44"/>
        </w:rPr>
        <w:t>Руководство по эксплуатации</w:t>
      </w:r>
    </w:p>
    <w:p w14:paraId="22A1E9FA" w14:textId="77777777" w:rsidR="00B51B09" w:rsidRPr="00B51B09" w:rsidRDefault="00B51B09" w:rsidP="00B51B09">
      <w:pPr>
        <w:ind w:firstLine="0"/>
      </w:pPr>
    </w:p>
    <w:p w14:paraId="3899E03B" w14:textId="77777777" w:rsidR="00B51B09" w:rsidRPr="00B51B09" w:rsidRDefault="00B51B09" w:rsidP="00B51B09">
      <w:pPr>
        <w:ind w:firstLine="0"/>
      </w:pPr>
    </w:p>
    <w:p w14:paraId="023C0B0F" w14:textId="77777777" w:rsidR="00B51B09" w:rsidRPr="00B51B09" w:rsidRDefault="00B51B09" w:rsidP="00B51B09">
      <w:pPr>
        <w:ind w:firstLine="0"/>
      </w:pPr>
    </w:p>
    <w:p w14:paraId="41CC5824" w14:textId="77777777" w:rsidR="00B51B09" w:rsidRPr="00B51B09" w:rsidRDefault="00B51B09" w:rsidP="00B51B09">
      <w:pPr>
        <w:ind w:firstLine="0"/>
      </w:pPr>
    </w:p>
    <w:p w14:paraId="5484A602" w14:textId="32B2C4DF" w:rsidR="00B51B09" w:rsidRDefault="00B51B09" w:rsidP="008C305C">
      <w:pPr>
        <w:ind w:firstLine="0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noProof/>
          <w:szCs w:val="24"/>
        </w:rPr>
        <w:drawing>
          <wp:inline distT="0" distB="0" distL="0" distR="0" wp14:anchorId="6A04EC40" wp14:editId="370D93AF">
            <wp:extent cx="4034060" cy="2969418"/>
            <wp:effectExtent l="0" t="0" r="5080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4060" cy="2969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E17982" w14:textId="77777777" w:rsidR="00B51B09" w:rsidRDefault="00B51B09" w:rsidP="00B51B09"/>
    <w:p w14:paraId="07FF67D1" w14:textId="77777777" w:rsidR="00B51B09" w:rsidRDefault="00B51B09" w:rsidP="00B51B09"/>
    <w:p w14:paraId="6C3E6C81" w14:textId="77777777" w:rsidR="00B51B09" w:rsidRDefault="00B51B09" w:rsidP="00B51B09"/>
    <w:p w14:paraId="31D577D1" w14:textId="77777777" w:rsidR="00B51B09" w:rsidRDefault="00B51B09" w:rsidP="00B51B09"/>
    <w:p w14:paraId="65625694" w14:textId="77777777" w:rsidR="00B51B09" w:rsidRDefault="00B51B09" w:rsidP="00B51B09"/>
    <w:p w14:paraId="08A05AD0" w14:textId="77777777" w:rsidR="00B51B09" w:rsidRDefault="00B51B09" w:rsidP="00B51B09">
      <w:pPr>
        <w:rPr>
          <w:rFonts w:ascii="Times New Roman" w:hAnsi="Times New Roman"/>
          <w:sz w:val="20"/>
        </w:rPr>
      </w:pPr>
    </w:p>
    <w:p w14:paraId="0AC89863" w14:textId="509887CE" w:rsidR="00B51B09" w:rsidRDefault="00B51B09" w:rsidP="00B51B09"/>
    <w:p w14:paraId="069ED31D" w14:textId="1615BAE2" w:rsidR="00B51B09" w:rsidRDefault="00B51B09" w:rsidP="00B51B09"/>
    <w:p w14:paraId="21E3B694" w14:textId="37E02215" w:rsidR="00B51B09" w:rsidRDefault="00B51B09" w:rsidP="00B51B09"/>
    <w:p w14:paraId="2C88630F" w14:textId="074D11B7" w:rsidR="00B51B09" w:rsidRDefault="00B51B09" w:rsidP="00B51B09"/>
    <w:p w14:paraId="32AD5619" w14:textId="3F5FDEDD" w:rsidR="00B51B09" w:rsidRDefault="00B51B09" w:rsidP="00B51B09"/>
    <w:p w14:paraId="5BF59009" w14:textId="76A39B9B" w:rsidR="009E65E4" w:rsidRDefault="009E65E4" w:rsidP="00B51B09"/>
    <w:p w14:paraId="7D95908D" w14:textId="77777777" w:rsidR="009E65E4" w:rsidRDefault="009E65E4" w:rsidP="00B51B09"/>
    <w:p w14:paraId="5953EAB9" w14:textId="460F26A7" w:rsidR="00B51B09" w:rsidRDefault="00B51B09" w:rsidP="008C305C">
      <w:pPr>
        <w:ind w:firstLine="0"/>
        <w:jc w:val="center"/>
        <w:rPr>
          <w:rFonts w:cstheme="minorHAnsi"/>
          <w:lang w:val="en-US"/>
        </w:rPr>
      </w:pPr>
      <w:r w:rsidRPr="00B51B09">
        <w:rPr>
          <w:rFonts w:cstheme="minorHAnsi"/>
        </w:rPr>
        <w:t>г. Томск</w:t>
      </w:r>
      <w:r>
        <w:rPr>
          <w:rFonts w:cstheme="minorHAnsi"/>
          <w:lang w:val="en-US"/>
        </w:rPr>
        <w:t xml:space="preserve"> </w:t>
      </w:r>
      <w:r w:rsidRPr="00B51B09">
        <w:rPr>
          <w:rFonts w:cstheme="minorHAnsi"/>
        </w:rPr>
        <w:t>202</w:t>
      </w:r>
      <w:r w:rsidR="00CB5A86">
        <w:rPr>
          <w:rFonts w:cstheme="minorHAnsi"/>
        </w:rPr>
        <w:t>4</w:t>
      </w:r>
      <w:r>
        <w:rPr>
          <w:rFonts w:cstheme="minorHAnsi"/>
          <w:lang w:val="en-US"/>
        </w:rPr>
        <w:br w:type="page"/>
      </w:r>
    </w:p>
    <w:p w14:paraId="1EDD8ED5" w14:textId="277F0211" w:rsidR="009E65E4" w:rsidRDefault="009E65E4" w:rsidP="007D7E80">
      <w:pPr>
        <w:ind w:firstLine="0"/>
        <w:jc w:val="center"/>
        <w:rPr>
          <w:b/>
          <w:sz w:val="28"/>
        </w:rPr>
      </w:pPr>
      <w:r w:rsidRPr="007D7E80">
        <w:rPr>
          <w:b/>
          <w:sz w:val="28"/>
        </w:rPr>
        <w:lastRenderedPageBreak/>
        <w:t>Содержание</w:t>
      </w:r>
    </w:p>
    <w:p w14:paraId="4E7F0B69" w14:textId="77777777" w:rsidR="007D7E80" w:rsidRPr="007D7E80" w:rsidRDefault="007D7E80" w:rsidP="007D7E80"/>
    <w:sdt>
      <w:sdtPr>
        <w:rPr>
          <w:rFonts w:eastAsia="Batang"/>
        </w:rPr>
        <w:id w:val="5660020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C2796A1" w14:textId="2E59ABBA" w:rsidR="0062307D" w:rsidRDefault="007D7E80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170827719" w:history="1">
            <w:r w:rsidR="0062307D" w:rsidRPr="003C751D">
              <w:rPr>
                <w:rStyle w:val="a6"/>
                <w:noProof/>
              </w:rPr>
              <w:t>1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Назначение, область применения и основные функции.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19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3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65CA4B25" w14:textId="4ABCE8ED" w:rsidR="0062307D" w:rsidRDefault="003F6269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0" w:history="1">
            <w:r w:rsidR="0062307D" w:rsidRPr="003C751D">
              <w:rPr>
                <w:rStyle w:val="a6"/>
                <w:noProof/>
              </w:rPr>
              <w:t>2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Основные технические характеристики контроллера РСУ-7(10)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0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4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1CB1AE2C" w14:textId="56B55724" w:rsidR="0062307D" w:rsidRDefault="003F6269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1" w:history="1">
            <w:r w:rsidR="0062307D" w:rsidRPr="003C751D">
              <w:rPr>
                <w:rStyle w:val="a6"/>
                <w:noProof/>
              </w:rPr>
              <w:t>3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Установка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1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4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67739EC1" w14:textId="2B5736F7" w:rsidR="0062307D" w:rsidRDefault="003F6269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2" w:history="1">
            <w:r w:rsidR="0062307D" w:rsidRPr="003C751D">
              <w:rPr>
                <w:rStyle w:val="a6"/>
                <w:noProof/>
              </w:rPr>
              <w:t>4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Порядок запуска системы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2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7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599E4AF9" w14:textId="59ECDCF6" w:rsidR="0062307D" w:rsidRDefault="003F6269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3" w:history="1">
            <w:r w:rsidR="0062307D" w:rsidRPr="003C751D">
              <w:rPr>
                <w:rStyle w:val="a6"/>
                <w:noProof/>
              </w:rPr>
              <w:t>5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Графический интерфейс пользователя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3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7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28AF0BC6" w14:textId="548A0A82" w:rsidR="0062307D" w:rsidRDefault="003F6269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4" w:history="1">
            <w:r w:rsidR="0062307D" w:rsidRPr="003C751D">
              <w:rPr>
                <w:rStyle w:val="a6"/>
                <w:noProof/>
              </w:rPr>
              <w:t>5.1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Главный экран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4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8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5E63722F" w14:textId="007BA6F8" w:rsidR="0062307D" w:rsidRDefault="003F6269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5" w:history="1">
            <w:r w:rsidR="0062307D" w:rsidRPr="003C751D">
              <w:rPr>
                <w:rStyle w:val="a6"/>
                <w:noProof/>
              </w:rPr>
              <w:t>5.2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Настройки системы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5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0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28206B50" w14:textId="0C61B9A4" w:rsidR="0062307D" w:rsidRDefault="003F6269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6" w:history="1">
            <w:r w:rsidR="0062307D" w:rsidRPr="003C751D">
              <w:rPr>
                <w:rStyle w:val="a6"/>
                <w:noProof/>
              </w:rPr>
              <w:t>5.3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Конфигурация регулятора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6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1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7EC1A7A9" w14:textId="15AF3764" w:rsidR="0062307D" w:rsidRDefault="003F6269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7" w:history="1">
            <w:r w:rsidR="0062307D" w:rsidRPr="003C751D">
              <w:rPr>
                <w:rStyle w:val="a6"/>
                <w:noProof/>
              </w:rPr>
              <w:t>5.4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Настройки энкодера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7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2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664A0929" w14:textId="3D09219B" w:rsidR="0062307D" w:rsidRDefault="003F6269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8" w:history="1">
            <w:r w:rsidR="0062307D" w:rsidRPr="003C751D">
              <w:rPr>
                <w:rStyle w:val="a6"/>
                <w:noProof/>
              </w:rPr>
              <w:t>5.5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Уставки и допуски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8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3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414E5305" w14:textId="2FE55B68" w:rsidR="0062307D" w:rsidRDefault="003F6269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9" w:history="1">
            <w:r w:rsidR="0062307D" w:rsidRPr="003C751D">
              <w:rPr>
                <w:rStyle w:val="a6"/>
                <w:noProof/>
              </w:rPr>
              <w:t>5.6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Дополнительные параметры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9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4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74D3BA95" w14:textId="0F0FDBE4" w:rsidR="0062307D" w:rsidRDefault="003F6269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0" w:history="1">
            <w:r w:rsidR="0062307D" w:rsidRPr="003C751D">
              <w:rPr>
                <w:rStyle w:val="a6"/>
                <w:noProof/>
              </w:rPr>
              <w:t>6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Логирование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0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4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79A9E92D" w14:textId="2A9694A2" w:rsidR="0062307D" w:rsidRDefault="003F6269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1" w:history="1">
            <w:r w:rsidR="0062307D" w:rsidRPr="003C751D">
              <w:rPr>
                <w:rStyle w:val="a6"/>
                <w:noProof/>
              </w:rPr>
              <w:t>7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Аварийные ситуации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1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6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066357B7" w14:textId="5F0AE471" w:rsidR="0062307D" w:rsidRDefault="003F6269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2" w:history="1">
            <w:r w:rsidR="0062307D" w:rsidRPr="003C751D">
              <w:rPr>
                <w:rStyle w:val="a6"/>
                <w:noProof/>
              </w:rPr>
              <w:t>7.1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Отсутствует связь с измерителем диаметра.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2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6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2C28BE68" w14:textId="7628413E" w:rsidR="0062307D" w:rsidRDefault="003F6269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3" w:history="1">
            <w:r w:rsidR="0062307D" w:rsidRPr="003C751D">
              <w:rPr>
                <w:rStyle w:val="a6"/>
                <w:noProof/>
              </w:rPr>
              <w:t>7.2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 xml:space="preserve">Некорректные значения от измерителя диаметра </w:t>
            </w:r>
            <w:r w:rsidR="0062307D" w:rsidRPr="003C751D">
              <w:rPr>
                <w:rStyle w:val="a6"/>
                <w:noProof/>
                <w:lang w:val="en-US"/>
              </w:rPr>
              <w:t>LDM</w:t>
            </w:r>
            <w:r w:rsidR="0062307D" w:rsidRPr="003C751D">
              <w:rPr>
                <w:rStyle w:val="a6"/>
                <w:noProof/>
              </w:rPr>
              <w:t>.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3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7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321D54BA" w14:textId="3B0557DB" w:rsidR="0062307D" w:rsidRDefault="003F6269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4" w:history="1">
            <w:r w:rsidR="0062307D" w:rsidRPr="003C751D">
              <w:rPr>
                <w:rStyle w:val="a6"/>
                <w:noProof/>
              </w:rPr>
              <w:t>7.3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 xml:space="preserve">Ошибка измерителя диаметра </w:t>
            </w:r>
            <w:r w:rsidR="0062307D" w:rsidRPr="003C751D">
              <w:rPr>
                <w:rStyle w:val="a6"/>
                <w:noProof/>
                <w:lang w:val="en-US"/>
              </w:rPr>
              <w:t>LDM</w:t>
            </w:r>
            <w:r w:rsidR="0062307D" w:rsidRPr="003C751D">
              <w:rPr>
                <w:rStyle w:val="a6"/>
                <w:noProof/>
              </w:rPr>
              <w:t>.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4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7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2A483F36" w14:textId="34345D5D" w:rsidR="0062307D" w:rsidRDefault="003F6269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5" w:history="1">
            <w:r w:rsidR="0062307D" w:rsidRPr="003C751D">
              <w:rPr>
                <w:rStyle w:val="a6"/>
                <w:noProof/>
              </w:rPr>
              <w:t>7.4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Отсутствие связи с ПЧ.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5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8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30ADB3B7" w14:textId="08E74A30" w:rsidR="0062307D" w:rsidRDefault="003F6269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6" w:history="1">
            <w:r w:rsidR="0062307D" w:rsidRPr="003C751D">
              <w:rPr>
                <w:rStyle w:val="a6"/>
                <w:noProof/>
              </w:rPr>
              <w:t>7.5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Ошибка связи между контроллером и панелью оператора.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6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8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12D436B2" w14:textId="05A20B17" w:rsidR="0062307D" w:rsidRDefault="003F6269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7" w:history="1">
            <w:r w:rsidR="0062307D" w:rsidRPr="003C751D">
              <w:rPr>
                <w:rStyle w:val="a6"/>
                <w:rFonts w:eastAsia="Batang"/>
                <w:noProof/>
              </w:rPr>
              <w:t>8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Сроки службы и гарантии изготовителя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7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9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7242FB84" w14:textId="7B33343E" w:rsidR="0062307D" w:rsidRDefault="003F6269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8" w:history="1">
            <w:r w:rsidR="0062307D" w:rsidRPr="003C751D">
              <w:rPr>
                <w:rStyle w:val="a6"/>
                <w:noProof/>
              </w:rPr>
              <w:t>9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Свидетельство о приемке и упаковывании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8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20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5E356E7C" w14:textId="0EB7E148" w:rsidR="007D7E80" w:rsidRDefault="007D7E80" w:rsidP="00F40FF3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14:paraId="6C41F65F" w14:textId="77777777" w:rsidR="009E65E4" w:rsidRDefault="009E65E4">
      <w:pPr>
        <w:spacing w:after="160" w:line="259" w:lineRule="auto"/>
        <w:rPr>
          <w:rFonts w:eastAsiaTheme="majorEastAsia" w:cstheme="majorBidi"/>
          <w:b/>
          <w:sz w:val="28"/>
          <w:szCs w:val="32"/>
        </w:rPr>
      </w:pPr>
      <w:r>
        <w:br w:type="page"/>
      </w:r>
    </w:p>
    <w:p w14:paraId="7C5DFD65" w14:textId="2C9E39C7" w:rsidR="00B51B09" w:rsidRPr="009E65E4" w:rsidRDefault="009E65E4" w:rsidP="009E65E4">
      <w:r w:rsidRPr="009E65E4">
        <w:lastRenderedPageBreak/>
        <w:t xml:space="preserve">Руководство по эксплуатации </w:t>
      </w:r>
      <w:r w:rsidR="00CB5A86">
        <w:t>а</w:t>
      </w:r>
      <w:r w:rsidR="00CB5A86" w:rsidRPr="00CB5A86">
        <w:t>втоматизированн</w:t>
      </w:r>
      <w:r w:rsidR="00CB5A86">
        <w:t>ой</w:t>
      </w:r>
      <w:r w:rsidR="00CB5A86" w:rsidRPr="00CB5A86">
        <w:t xml:space="preserve"> систем</w:t>
      </w:r>
      <w:r w:rsidR="00CB5A86">
        <w:t>ы</w:t>
      </w:r>
      <w:r w:rsidR="00CB5A86" w:rsidRPr="00CB5A86">
        <w:t xml:space="preserve"> контроля и управления приводом шнек</w:t>
      </w:r>
      <w:r w:rsidR="00CB5A86">
        <w:t>а</w:t>
      </w:r>
      <w:r w:rsidR="00CB5A86" w:rsidRPr="00CB5A86">
        <w:t xml:space="preserve"> </w:t>
      </w:r>
      <w:r w:rsidR="00DF4D2C">
        <w:t>РСУ-7</w:t>
      </w:r>
      <w:r w:rsidR="00A0083C" w:rsidRPr="00A0083C">
        <w:t>(10)</w:t>
      </w:r>
      <w:r w:rsidR="00DF4D2C">
        <w:t xml:space="preserve"> </w:t>
      </w:r>
      <w:r w:rsidRPr="009E65E4">
        <w:t>предназначено для изучения правил ее эксплуатации и содержит сведения о назначении, технических характеристиках, принципе работы и устройстве, инструкцию по эксплуатации, а также другие сведения, позволяющие реализовать ее технические возможности в полном объеме.</w:t>
      </w:r>
    </w:p>
    <w:p w14:paraId="20992211" w14:textId="77777777" w:rsidR="009E65E4" w:rsidRPr="009E65E4" w:rsidRDefault="009E65E4" w:rsidP="009E65E4">
      <w:pPr>
        <w:pStyle w:val="1"/>
      </w:pPr>
      <w:bookmarkStart w:id="0" w:name="_Toc494267168"/>
      <w:bookmarkStart w:id="1" w:name="_Toc170827719"/>
      <w:r w:rsidRPr="009E65E4">
        <w:t>Назначение, область применения и основные функции.</w:t>
      </w:r>
      <w:bookmarkEnd w:id="0"/>
      <w:bookmarkEnd w:id="1"/>
    </w:p>
    <w:p w14:paraId="1AF942E0" w14:textId="66197E7D" w:rsidR="009E65E4" w:rsidRDefault="00CB5A86" w:rsidP="00CB5A86">
      <w:r w:rsidRPr="00CB5A86">
        <w:t xml:space="preserve">Автоматизированная система </w:t>
      </w:r>
      <w:r w:rsidR="00A0083C">
        <w:t xml:space="preserve">РСУ-7(10) предназначена для </w:t>
      </w:r>
      <w:r w:rsidRPr="00CB5A86">
        <w:t xml:space="preserve">контроля и </w:t>
      </w:r>
      <w:r w:rsidR="006326E8">
        <w:t>подержания в заданных пределах диаметра изделия</w:t>
      </w:r>
      <w:r w:rsidR="006326E8" w:rsidRPr="00CB5A86">
        <w:t xml:space="preserve"> </w:t>
      </w:r>
      <w:r w:rsidR="006326E8">
        <w:t xml:space="preserve">путем </w:t>
      </w:r>
      <w:r w:rsidRPr="00CB5A86">
        <w:t xml:space="preserve">управления </w:t>
      </w:r>
      <w:r>
        <w:t>приводом шнека в ручном и автоматическ</w:t>
      </w:r>
      <w:r w:rsidR="00DF4D2C">
        <w:t>ом</w:t>
      </w:r>
      <w:r>
        <w:t xml:space="preserve"> режимах</w:t>
      </w:r>
      <w:r w:rsidR="00C45F4A">
        <w:t>.</w:t>
      </w:r>
    </w:p>
    <w:p w14:paraId="5A0D1875" w14:textId="036090F8" w:rsidR="0049433F" w:rsidRDefault="00017A80" w:rsidP="0049433F">
      <w:r>
        <w:t xml:space="preserve">Структурная схема </w:t>
      </w:r>
      <w:r w:rsidR="00776214">
        <w:t>РСУ-7</w:t>
      </w:r>
      <w:r w:rsidR="006326E8">
        <w:t>(10)</w:t>
      </w:r>
      <w:r>
        <w:t xml:space="preserve"> </w:t>
      </w:r>
      <w:r w:rsidR="00D45519">
        <w:t xml:space="preserve">с подключением к ПЧ </w:t>
      </w:r>
      <w:r>
        <w:t xml:space="preserve">представлена на </w:t>
      </w:r>
      <w:r w:rsidR="00AB76C6">
        <w:fldChar w:fldCharType="begin"/>
      </w:r>
      <w:r w:rsidR="00AB76C6">
        <w:instrText xml:space="preserve"> REF _Ref170575816 \h </w:instrText>
      </w:r>
      <w:r w:rsidR="00AB76C6">
        <w:fldChar w:fldCharType="separate"/>
      </w:r>
      <w:r w:rsidR="0062307D">
        <w:t xml:space="preserve">рисунке </w:t>
      </w:r>
      <w:r w:rsidR="0062307D">
        <w:rPr>
          <w:noProof/>
        </w:rPr>
        <w:t>1</w:t>
      </w:r>
      <w:r w:rsidR="0062307D">
        <w:t>.</w:t>
      </w:r>
      <w:r w:rsidR="0062307D">
        <w:rPr>
          <w:noProof/>
        </w:rPr>
        <w:t>1</w:t>
      </w:r>
      <w:r w:rsidR="00AB76C6">
        <w:fldChar w:fldCharType="end"/>
      </w:r>
      <w:r w:rsidR="00AB76C6">
        <w:t>.</w:t>
      </w:r>
      <w:r w:rsidR="0049433F">
        <w:t xml:space="preserve"> На </w:t>
      </w:r>
      <w:r w:rsidR="0049433F">
        <w:fldChar w:fldCharType="begin"/>
      </w:r>
      <w:r w:rsidR="0049433F">
        <w:instrText xml:space="preserve"> REF _Ref170772644 \h </w:instrText>
      </w:r>
      <w:r w:rsidR="0049433F">
        <w:fldChar w:fldCharType="separate"/>
      </w:r>
      <w:r w:rsidR="0062307D">
        <w:t xml:space="preserve">рисунке </w:t>
      </w:r>
      <w:r w:rsidR="0062307D">
        <w:rPr>
          <w:noProof/>
        </w:rPr>
        <w:t>1</w:t>
      </w:r>
      <w:r w:rsidR="0062307D">
        <w:t>.</w:t>
      </w:r>
      <w:r w:rsidR="0062307D">
        <w:rPr>
          <w:noProof/>
        </w:rPr>
        <w:t>2</w:t>
      </w:r>
      <w:r w:rsidR="0049433F">
        <w:fldChar w:fldCharType="end"/>
      </w:r>
      <w:r w:rsidR="0049433F">
        <w:t xml:space="preserve"> схематично представлен внешний вид управляющего контроллера РСУ-7</w:t>
      </w:r>
      <w:r w:rsidR="006326E8">
        <w:t>(10)</w:t>
      </w:r>
      <w:r w:rsidR="0049433F">
        <w:t xml:space="preserve">. </w:t>
      </w:r>
    </w:p>
    <w:p w14:paraId="0A758F77" w14:textId="5072AABE" w:rsidR="00017A80" w:rsidRDefault="00017A80" w:rsidP="00AB76C6"/>
    <w:p w14:paraId="775986B0" w14:textId="3D1D4610" w:rsidR="00AB76C6" w:rsidRDefault="00D45519" w:rsidP="00AB76C6">
      <w:pPr>
        <w:pStyle w:val="a7"/>
        <w:keepNext/>
        <w:ind w:left="0" w:firstLine="0"/>
        <w:jc w:val="center"/>
      </w:pPr>
      <w:r>
        <w:object w:dxaOrig="10471" w:dyaOrig="6646" w14:anchorId="3AA73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45pt;height:209.2pt" o:ole="">
            <v:imagedata r:id="rId10" o:title=""/>
          </v:shape>
          <o:OLEObject Type="Embed" ProgID="Visio.Drawing.15" ShapeID="_x0000_i1025" DrawAspect="Content" ObjectID="_1781452149" r:id="rId11"/>
        </w:object>
      </w:r>
    </w:p>
    <w:p w14:paraId="3142F468" w14:textId="14899A00" w:rsidR="00017A80" w:rsidRDefault="00AB76C6" w:rsidP="00AB76C6">
      <w:pPr>
        <w:ind w:firstLine="0"/>
        <w:jc w:val="center"/>
      </w:pPr>
      <w:bookmarkStart w:id="2" w:name="_Ref170575816"/>
      <w:r>
        <w:t xml:space="preserve">Рисунок </w:t>
      </w:r>
      <w:fldSimple w:instr=" STYLEREF 1 \s ">
        <w:r w:rsidR="0062307D">
          <w:rPr>
            <w:noProof/>
          </w:rPr>
          <w:t>1</w:t>
        </w:r>
      </w:fldSimple>
      <w:r w:rsidR="00866B64">
        <w:t>.</w:t>
      </w:r>
      <w:fldSimple w:instr=" SEQ Рисунок \* ARABIC \s 1 ">
        <w:r w:rsidR="0062307D">
          <w:rPr>
            <w:noProof/>
          </w:rPr>
          <w:t>1</w:t>
        </w:r>
      </w:fldSimple>
      <w:bookmarkEnd w:id="2"/>
      <w:r>
        <w:t xml:space="preserve"> - Структурная схема автоматизированной системы управления</w:t>
      </w:r>
    </w:p>
    <w:p w14:paraId="3657D0FF" w14:textId="11E59135" w:rsidR="00DF4D2C" w:rsidRDefault="00DF4D2C" w:rsidP="00AB76C6">
      <w:pPr>
        <w:ind w:firstLine="0"/>
        <w:jc w:val="center"/>
      </w:pPr>
    </w:p>
    <w:p w14:paraId="0F0D737D" w14:textId="43702DC0" w:rsidR="007B589A" w:rsidRPr="00A857F4" w:rsidRDefault="007B589A" w:rsidP="007B589A">
      <w:pPr>
        <w:keepNext/>
        <w:ind w:firstLine="0"/>
        <w:jc w:val="center"/>
      </w:pPr>
      <w:r w:rsidRPr="007B589A">
        <w:rPr>
          <w:noProof/>
        </w:rPr>
        <w:drawing>
          <wp:inline distT="0" distB="0" distL="0" distR="0" wp14:anchorId="64C9EC0A" wp14:editId="2BCDDB49">
            <wp:extent cx="5111262" cy="2652065"/>
            <wp:effectExtent l="0" t="0" r="0" b="0"/>
            <wp:docPr id="16" name="Рисунок 16" descr="C:\Users\ДурМашина\Downloads\Telegram Desktop\Врук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ДурМашина\Downloads\Telegram Desktop\Врук_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229" cy="2657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9433F">
        <w:t>6</w:t>
      </w:r>
    </w:p>
    <w:p w14:paraId="7C874EE6" w14:textId="43FD35C6" w:rsidR="007B589A" w:rsidRDefault="007B589A" w:rsidP="00D45519">
      <w:pPr>
        <w:ind w:firstLine="0"/>
        <w:jc w:val="center"/>
      </w:pPr>
      <w:bookmarkStart w:id="3" w:name="_Ref170772644"/>
      <w:bookmarkStart w:id="4" w:name="_Ref170772640"/>
      <w:r>
        <w:t xml:space="preserve">Рисунок </w:t>
      </w:r>
      <w:fldSimple w:instr=" STYLEREF 1 \s ">
        <w:r w:rsidR="0062307D">
          <w:rPr>
            <w:noProof/>
          </w:rPr>
          <w:t>1</w:t>
        </w:r>
      </w:fldSimple>
      <w:r w:rsidR="00866B64">
        <w:t>.</w:t>
      </w:r>
      <w:fldSimple w:instr=" SEQ Рисунок \* ARABIC \s 1 ">
        <w:r w:rsidR="0062307D">
          <w:rPr>
            <w:noProof/>
          </w:rPr>
          <w:t>2</w:t>
        </w:r>
      </w:fldSimple>
      <w:bookmarkEnd w:id="3"/>
      <w:r>
        <w:t xml:space="preserve"> - Внешний вид управляющего контроллера РСУ-7</w:t>
      </w:r>
      <w:bookmarkEnd w:id="4"/>
      <w:r w:rsidR="00F47A32">
        <w:t>(10)</w:t>
      </w:r>
    </w:p>
    <w:p w14:paraId="62AD69B5" w14:textId="7974CC40" w:rsidR="00D45519" w:rsidRDefault="00D45519" w:rsidP="00D45519">
      <w:r>
        <w:t xml:space="preserve">Контроллер состоит из </w:t>
      </w:r>
      <w:r w:rsidR="006326E8" w:rsidRPr="006326E8">
        <w:t xml:space="preserve">следующих конструктивных </w:t>
      </w:r>
      <w:r>
        <w:t>элементов:</w:t>
      </w:r>
    </w:p>
    <w:p w14:paraId="31BD2171" w14:textId="049B03D8" w:rsidR="00D45519" w:rsidRDefault="006326E8" w:rsidP="00D45519">
      <w:pPr>
        <w:pStyle w:val="a0"/>
        <w:numPr>
          <w:ilvl w:val="0"/>
          <w:numId w:val="38"/>
        </w:numPr>
        <w:ind w:left="0" w:firstLine="567"/>
      </w:pPr>
      <w:r>
        <w:t>Стальной к</w:t>
      </w:r>
      <w:r w:rsidR="00D45519">
        <w:t>орпус</w:t>
      </w:r>
      <w:r w:rsidR="00D45519">
        <w:rPr>
          <w:lang w:val="en-US"/>
        </w:rPr>
        <w:t>;</w:t>
      </w:r>
    </w:p>
    <w:p w14:paraId="3FB8B9FA" w14:textId="4FC2F831" w:rsidR="00D45519" w:rsidRDefault="00D45519" w:rsidP="00D45519">
      <w:pPr>
        <w:pStyle w:val="a0"/>
        <w:numPr>
          <w:ilvl w:val="0"/>
          <w:numId w:val="38"/>
        </w:numPr>
        <w:ind w:left="0" w:firstLine="567"/>
      </w:pPr>
      <w:r>
        <w:t>Крепежные элементы</w:t>
      </w:r>
      <w:r w:rsidR="006326E8">
        <w:t xml:space="preserve"> для установки контроллера РСУ-7(10) в щитовое оборудование</w:t>
      </w:r>
      <w:r w:rsidRPr="006326E8">
        <w:t>;</w:t>
      </w:r>
    </w:p>
    <w:p w14:paraId="2CC38210" w14:textId="666458D9" w:rsidR="00D45519" w:rsidRPr="00D45519" w:rsidRDefault="00D45519" w:rsidP="00D45519">
      <w:pPr>
        <w:pStyle w:val="a0"/>
        <w:numPr>
          <w:ilvl w:val="0"/>
          <w:numId w:val="38"/>
        </w:numPr>
        <w:ind w:left="0" w:firstLine="567"/>
      </w:pPr>
      <w:r>
        <w:lastRenderedPageBreak/>
        <w:t xml:space="preserve">Панель оператора </w:t>
      </w:r>
      <w:proofErr w:type="spellStart"/>
      <w:r>
        <w:rPr>
          <w:lang w:val="en-US"/>
        </w:rPr>
        <w:t>Weintek</w:t>
      </w:r>
      <w:proofErr w:type="spellEnd"/>
      <w:r>
        <w:rPr>
          <w:lang w:val="en-US"/>
        </w:rPr>
        <w:t>;</w:t>
      </w:r>
    </w:p>
    <w:p w14:paraId="63617C46" w14:textId="1552C580" w:rsidR="00D45519" w:rsidRDefault="00D45519" w:rsidP="00D45519">
      <w:pPr>
        <w:pStyle w:val="a0"/>
        <w:numPr>
          <w:ilvl w:val="0"/>
          <w:numId w:val="38"/>
        </w:numPr>
        <w:ind w:left="0" w:firstLine="567"/>
      </w:pPr>
      <w:r>
        <w:t>Задняя панель с</w:t>
      </w:r>
      <w:r w:rsidR="00DA5293">
        <w:t xml:space="preserve"> интерфейсными</w:t>
      </w:r>
      <w:r>
        <w:t xml:space="preserve"> разъемами</w:t>
      </w:r>
      <w:r w:rsidR="00DA5293">
        <w:t xml:space="preserve"> для подключения внешних устройств</w:t>
      </w:r>
      <w:r w:rsidRPr="00DA5293">
        <w:t>;</w:t>
      </w:r>
    </w:p>
    <w:p w14:paraId="2DE968D1" w14:textId="6D9A0B24" w:rsidR="00D45519" w:rsidRDefault="00D45519" w:rsidP="00D45519">
      <w:pPr>
        <w:pStyle w:val="a0"/>
        <w:numPr>
          <w:ilvl w:val="0"/>
          <w:numId w:val="38"/>
        </w:numPr>
        <w:ind w:left="0" w:firstLine="567"/>
      </w:pPr>
      <w:r>
        <w:t>Крепежные отверстия</w:t>
      </w:r>
      <w:r w:rsidR="00DA5293">
        <w:t xml:space="preserve"> для установки контроллера в щитовое оборудование.</w:t>
      </w:r>
    </w:p>
    <w:p w14:paraId="4EC751B9" w14:textId="6776F807" w:rsidR="009E65E4" w:rsidRDefault="00C45F4A" w:rsidP="009E65E4">
      <w:r>
        <w:t xml:space="preserve">Основные функции </w:t>
      </w:r>
      <w:r w:rsidR="00DF4D2C">
        <w:t>РСУ-7</w:t>
      </w:r>
      <w:r w:rsidR="00DA5293">
        <w:t>(10)</w:t>
      </w:r>
      <w:r>
        <w:t>:</w:t>
      </w:r>
    </w:p>
    <w:p w14:paraId="62467F0F" w14:textId="1F2A309B" w:rsidR="00DF4D2C" w:rsidRDefault="00DA5293" w:rsidP="001F4466">
      <w:pPr>
        <w:pStyle w:val="a0"/>
        <w:numPr>
          <w:ilvl w:val="0"/>
          <w:numId w:val="37"/>
        </w:numPr>
        <w:ind w:left="0" w:firstLine="567"/>
      </w:pPr>
      <w:r w:rsidRPr="00DA5293">
        <w:t>Отображение диаметра изделия</w:t>
      </w:r>
      <w:r>
        <w:t>,</w:t>
      </w:r>
      <w:r w:rsidRPr="00DA5293">
        <w:t xml:space="preserve"> измеренного с помощью измерителя диаметра серии </w:t>
      </w:r>
      <w:r>
        <w:t>«</w:t>
      </w:r>
      <w:r w:rsidRPr="00DA5293">
        <w:t>LDM</w:t>
      </w:r>
      <w:r>
        <w:t>»,</w:t>
      </w:r>
      <w:r w:rsidRPr="00DA5293">
        <w:t xml:space="preserve"> производства НПО «</w:t>
      </w:r>
      <w:proofErr w:type="spellStart"/>
      <w:r w:rsidRPr="00DA5293">
        <w:t>Редвилл</w:t>
      </w:r>
      <w:proofErr w:type="spellEnd"/>
      <w:r w:rsidRPr="00DA5293">
        <w:t>»</w:t>
      </w:r>
      <w:r w:rsidR="00DF4D2C" w:rsidRPr="00DF4D2C">
        <w:t>.</w:t>
      </w:r>
    </w:p>
    <w:p w14:paraId="5117E502" w14:textId="20B8C218" w:rsidR="00FF34A0" w:rsidRDefault="00AB76C6" w:rsidP="001F4466">
      <w:pPr>
        <w:pStyle w:val="a0"/>
        <w:numPr>
          <w:ilvl w:val="0"/>
          <w:numId w:val="37"/>
        </w:numPr>
        <w:ind w:left="0" w:firstLine="567"/>
      </w:pPr>
      <w:r>
        <w:t xml:space="preserve">Отображение на панели оператора основных </w:t>
      </w:r>
      <w:r w:rsidR="00FF34A0">
        <w:t xml:space="preserve">параметров технологического процесса (далее ТП) в различных </w:t>
      </w:r>
      <w:r w:rsidR="00DF4D2C">
        <w:t>формах</w:t>
      </w:r>
      <w:r w:rsidR="00FF34A0">
        <w:t xml:space="preserve"> (числа, графики, диаграммы).</w:t>
      </w:r>
    </w:p>
    <w:p w14:paraId="074CBF97" w14:textId="520EE081" w:rsidR="00FF34A0" w:rsidRDefault="00DA5293" w:rsidP="003F241F">
      <w:pPr>
        <w:pStyle w:val="a0"/>
      </w:pPr>
      <w:r>
        <w:t>Д</w:t>
      </w:r>
      <w:r w:rsidR="00FF34A0">
        <w:t xml:space="preserve">опусковой контроль параметров ТП – графическая сигнализация выхода </w:t>
      </w:r>
      <w:r>
        <w:t>величины диаметра</w:t>
      </w:r>
      <w:r w:rsidR="00FF34A0">
        <w:t xml:space="preserve"> за допустимые границы.</w:t>
      </w:r>
    </w:p>
    <w:p w14:paraId="05677092" w14:textId="2B28770E" w:rsidR="00FF34A0" w:rsidRDefault="00DA5293" w:rsidP="003F241F">
      <w:pPr>
        <w:pStyle w:val="a0"/>
      </w:pPr>
      <w:r>
        <w:t>Управление электроприводом</w:t>
      </w:r>
      <w:r w:rsidR="00DF4D2C">
        <w:t xml:space="preserve"> (Э</w:t>
      </w:r>
      <w:r>
        <w:t>П</w:t>
      </w:r>
      <w:r w:rsidR="00DF4D2C">
        <w:t>)</w:t>
      </w:r>
      <w:r w:rsidR="00FF34A0">
        <w:t>.</w:t>
      </w:r>
    </w:p>
    <w:p w14:paraId="27793CA3" w14:textId="77777777" w:rsidR="00D65790" w:rsidRDefault="00DF4D2C" w:rsidP="003F241F">
      <w:pPr>
        <w:pStyle w:val="a0"/>
      </w:pPr>
      <w:r>
        <w:t>А</w:t>
      </w:r>
      <w:r w:rsidR="00FF34A0">
        <w:t>втоматическо</w:t>
      </w:r>
      <w:r>
        <w:t>е</w:t>
      </w:r>
      <w:r w:rsidR="00FF34A0">
        <w:t xml:space="preserve"> </w:t>
      </w:r>
      <w:r w:rsidR="00DA5293">
        <w:t xml:space="preserve">и ручное </w:t>
      </w:r>
      <w:r w:rsidR="00FF34A0">
        <w:t>регулирован</w:t>
      </w:r>
      <w:r>
        <w:t xml:space="preserve">ие скорости вращения </w:t>
      </w:r>
      <w:r w:rsidR="00DA5293">
        <w:t>ЭП для поддержания</w:t>
      </w:r>
      <w:r w:rsidR="00D65790">
        <w:t xml:space="preserve"> </w:t>
      </w:r>
      <w:r w:rsidR="00D65790" w:rsidRPr="00D65790">
        <w:t>требуемого значения диаметра изделия</w:t>
      </w:r>
      <w:r w:rsidR="00FF34A0">
        <w:t>.</w:t>
      </w:r>
      <w:r>
        <w:t xml:space="preserve"> </w:t>
      </w:r>
    </w:p>
    <w:p w14:paraId="3929E4C6" w14:textId="732663F7" w:rsidR="00AB76C6" w:rsidRDefault="00D65790" w:rsidP="003F241F">
      <w:pPr>
        <w:pStyle w:val="a0"/>
      </w:pPr>
      <w:r w:rsidRPr="00D65790">
        <w:t>Установка параметров регулятора для адаптации системы к разным условиям кабельных экструзионных линий</w:t>
      </w:r>
      <w:r>
        <w:t>.</w:t>
      </w:r>
    </w:p>
    <w:p w14:paraId="496D53D5" w14:textId="16155185" w:rsidR="00FF34A0" w:rsidRDefault="00D65790" w:rsidP="003F241F">
      <w:pPr>
        <w:pStyle w:val="a0"/>
      </w:pPr>
      <w:r w:rsidRPr="00D65790">
        <w:t>Подключение к системе внешнего энкодера для отображения параметров длины и скорости</w:t>
      </w:r>
      <w:r w:rsidR="00FF34A0">
        <w:t>.</w:t>
      </w:r>
    </w:p>
    <w:p w14:paraId="5E73EC32" w14:textId="64D780A3" w:rsidR="00FF34A0" w:rsidRDefault="00D65790" w:rsidP="003F241F">
      <w:pPr>
        <w:pStyle w:val="a0"/>
      </w:pPr>
      <w:r w:rsidRPr="00D65790">
        <w:t>Создание базы данных рецептов кабельных изделий и параметров ТП</w:t>
      </w:r>
      <w:r w:rsidR="00FF34A0">
        <w:t>.</w:t>
      </w:r>
    </w:p>
    <w:p w14:paraId="4A04AC99" w14:textId="23F205FE" w:rsidR="00FF34A0" w:rsidRDefault="00FF34A0" w:rsidP="003F241F">
      <w:pPr>
        <w:pStyle w:val="a0"/>
      </w:pPr>
      <w:r>
        <w:t>Логирование (запись на</w:t>
      </w:r>
      <w:r w:rsidR="00CB0A42">
        <w:t xml:space="preserve"> внешний</w:t>
      </w:r>
      <w:r>
        <w:t xml:space="preserve"> </w:t>
      </w:r>
      <w:r>
        <w:rPr>
          <w:lang w:val="en-US"/>
        </w:rPr>
        <w:t>USB</w:t>
      </w:r>
      <w:r w:rsidRPr="00FF34A0">
        <w:t xml:space="preserve"> </w:t>
      </w:r>
      <w:r w:rsidR="00CB0A42">
        <w:t>накопитель</w:t>
      </w:r>
      <w:r>
        <w:t>) основных параметров ТП.</w:t>
      </w:r>
    </w:p>
    <w:p w14:paraId="7598223D" w14:textId="5A161828" w:rsidR="009E65E4" w:rsidRPr="007425AD" w:rsidRDefault="009E65E4" w:rsidP="009E65E4">
      <w:pPr>
        <w:pStyle w:val="1"/>
      </w:pPr>
      <w:bookmarkStart w:id="5" w:name="_Toc170827720"/>
      <w:r w:rsidRPr="007425AD">
        <w:t>Основные технические характеристики</w:t>
      </w:r>
      <w:r w:rsidR="00CB0A42">
        <w:t xml:space="preserve"> контроллера РСУ-7</w:t>
      </w:r>
      <w:r w:rsidR="00D65790">
        <w:t>(10)</w:t>
      </w:r>
      <w:bookmarkEnd w:id="5"/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73"/>
        <w:gridCol w:w="2254"/>
        <w:gridCol w:w="142"/>
        <w:gridCol w:w="2396"/>
      </w:tblGrid>
      <w:tr w:rsidR="00D65790" w14:paraId="1D85DA5E" w14:textId="77777777" w:rsidTr="00161AF4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2991B" w14:textId="6E9EE8BF" w:rsidR="00D65790" w:rsidRDefault="00D65790" w:rsidP="00C45F4A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Модель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3E64" w14:textId="021D9846" w:rsidR="00D65790" w:rsidRPr="00D65790" w:rsidRDefault="00D65790" w:rsidP="00102223">
            <w:pPr>
              <w:ind w:firstLine="0"/>
              <w:jc w:val="center"/>
            </w:pPr>
            <w:r>
              <w:t>РСУ-7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84899" w14:textId="612750CE" w:rsidR="00D65790" w:rsidRPr="00D65790" w:rsidRDefault="00D65790" w:rsidP="00102223">
            <w:pPr>
              <w:ind w:firstLine="0"/>
              <w:jc w:val="center"/>
            </w:pPr>
            <w:r>
              <w:t>РСУ-10</w:t>
            </w:r>
          </w:p>
        </w:tc>
      </w:tr>
      <w:tr w:rsidR="00C45F4A" w14:paraId="59F86EF4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9D6D1" w14:textId="50326A19" w:rsidR="00C45F4A" w:rsidRDefault="006E71C2" w:rsidP="00C45F4A">
            <w:pPr>
              <w:ind w:firstLine="0"/>
            </w:pPr>
            <w:r>
              <w:rPr>
                <w:color w:val="000000"/>
              </w:rPr>
              <w:t>Цифровые интерфейсы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4208D" w14:textId="0461AC60" w:rsidR="006E71C2" w:rsidRDefault="00C45F4A" w:rsidP="00102223">
            <w:pPr>
              <w:ind w:firstLine="0"/>
              <w:jc w:val="center"/>
            </w:pPr>
            <w:r>
              <w:rPr>
                <w:lang w:val="en-US"/>
              </w:rPr>
              <w:t>RS</w:t>
            </w:r>
            <w:r w:rsidR="00CB0A42">
              <w:t xml:space="preserve"> </w:t>
            </w:r>
            <w:r w:rsidRPr="006E71C2">
              <w:t>485</w:t>
            </w:r>
            <w:r>
              <w:t xml:space="preserve"> (полудуплекс)</w:t>
            </w:r>
            <w:r w:rsidR="007425AD">
              <w:t xml:space="preserve"> 2 шт</w:t>
            </w:r>
            <w:r w:rsidR="006E71C2">
              <w:t xml:space="preserve">., </w:t>
            </w:r>
          </w:p>
          <w:p w14:paraId="608E9BB6" w14:textId="675BC792" w:rsidR="00C45F4A" w:rsidRPr="006E71C2" w:rsidRDefault="006E71C2" w:rsidP="00102223">
            <w:pPr>
              <w:ind w:firstLine="0"/>
              <w:jc w:val="center"/>
            </w:pPr>
            <w:r>
              <w:rPr>
                <w:lang w:val="en-US"/>
              </w:rPr>
              <w:t>Ethernet</w:t>
            </w:r>
            <w:r w:rsidRPr="006E71C2">
              <w:t xml:space="preserve"> </w:t>
            </w:r>
            <w:r>
              <w:t>(опционально)</w:t>
            </w:r>
          </w:p>
        </w:tc>
      </w:tr>
      <w:tr w:rsidR="00C45F4A" w14:paraId="1EA5CE63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57EAD" w14:textId="77777777" w:rsidR="00C45F4A" w:rsidRDefault="00C45F4A" w:rsidP="00C45F4A">
            <w:pPr>
              <w:ind w:firstLine="0"/>
            </w:pPr>
            <w:r>
              <w:t>Максимальная длина линии связи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98C3C" w14:textId="754386A5" w:rsidR="00C45F4A" w:rsidRDefault="00C45F4A" w:rsidP="00102223">
            <w:pPr>
              <w:ind w:firstLine="0"/>
              <w:jc w:val="center"/>
            </w:pPr>
            <w:r>
              <w:t xml:space="preserve">До </w:t>
            </w:r>
            <w:r w:rsidR="00D65790">
              <w:t>2</w:t>
            </w:r>
            <w:r>
              <w:t>50 м</w:t>
            </w:r>
          </w:p>
        </w:tc>
      </w:tr>
      <w:tr w:rsidR="00C45F4A" w14:paraId="3085EE2C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B77B7" w14:textId="63EBCDEF" w:rsidR="00C45F4A" w:rsidRDefault="00C45F4A" w:rsidP="00C45F4A">
            <w:pPr>
              <w:ind w:firstLine="0"/>
            </w:pPr>
            <w:r>
              <w:t>Скорость передачи данных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C99D2" w14:textId="51952514" w:rsidR="00C45F4A" w:rsidRPr="007425AD" w:rsidRDefault="007425AD" w:rsidP="007425AD">
            <w:pPr>
              <w:ind w:firstLine="0"/>
              <w:jc w:val="center"/>
            </w:pPr>
            <w:r>
              <w:t>115200 бод</w:t>
            </w:r>
          </w:p>
        </w:tc>
      </w:tr>
      <w:tr w:rsidR="00102223" w14:paraId="371337A4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4B59C" w14:textId="6BB31BA5" w:rsidR="00102223" w:rsidRDefault="00102223" w:rsidP="00102223">
            <w:pPr>
              <w:ind w:firstLine="0"/>
            </w:pPr>
            <w:r>
              <w:t>Диагональ экрана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8EC4D" w14:textId="745D7561" w:rsidR="00102223" w:rsidRPr="00102223" w:rsidRDefault="00102223" w:rsidP="00102223">
            <w:pPr>
              <w:ind w:firstLine="0"/>
            </w:pPr>
            <w:r>
              <w:t xml:space="preserve">7 дюймов </w:t>
            </w:r>
          </w:p>
        </w:tc>
        <w:tc>
          <w:tcPr>
            <w:tcW w:w="25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826BF" w14:textId="323AAB33" w:rsidR="00102223" w:rsidRPr="00102223" w:rsidRDefault="00102223" w:rsidP="00102223">
            <w:pPr>
              <w:ind w:firstLine="0"/>
            </w:pPr>
            <w:r>
              <w:t xml:space="preserve">10 дюймов </w:t>
            </w:r>
          </w:p>
        </w:tc>
      </w:tr>
      <w:tr w:rsidR="00102223" w14:paraId="67F8FBFB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FA335" w14:textId="4ABC4E71" w:rsidR="00102223" w:rsidRDefault="00102223" w:rsidP="00102223">
            <w:pPr>
              <w:ind w:firstLine="0"/>
            </w:pPr>
            <w:r>
              <w:t>Разрешение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DF42" w14:textId="282D2AC3" w:rsidR="00102223" w:rsidRDefault="00102223" w:rsidP="00102223">
            <w:pPr>
              <w:ind w:firstLine="0"/>
            </w:pPr>
            <w:r>
              <w:t>800</w:t>
            </w:r>
            <w:r w:rsidR="00F131DD" w:rsidRPr="00102223">
              <w:t xml:space="preserve"> x</w:t>
            </w:r>
            <w:r w:rsidR="00F131DD">
              <w:t xml:space="preserve"> </w:t>
            </w:r>
            <w:r>
              <w:t>400</w:t>
            </w:r>
          </w:p>
        </w:tc>
        <w:tc>
          <w:tcPr>
            <w:tcW w:w="25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506F6" w14:textId="524EF98B" w:rsidR="00102223" w:rsidRDefault="00102223" w:rsidP="00102223">
            <w:pPr>
              <w:ind w:firstLine="0"/>
            </w:pPr>
            <w:r w:rsidRPr="00102223">
              <w:t>1024x600</w:t>
            </w:r>
          </w:p>
        </w:tc>
      </w:tr>
      <w:tr w:rsidR="00102223" w14:paraId="0CF1B6AD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DEFC4" w14:textId="3DB750B8" w:rsidR="00102223" w:rsidRPr="00102223" w:rsidRDefault="00102223" w:rsidP="00102223">
            <w:pPr>
              <w:ind w:firstLine="0"/>
            </w:pPr>
            <w:r>
              <w:t>Цветность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39040" w14:textId="5E23B30B" w:rsidR="00102223" w:rsidRPr="00102223" w:rsidRDefault="00102223" w:rsidP="00102223">
            <w:pPr>
              <w:ind w:firstLine="0"/>
              <w:jc w:val="center"/>
            </w:pPr>
            <w:r w:rsidRPr="00102223">
              <w:t>1</w:t>
            </w:r>
            <w:r>
              <w:t>6</w:t>
            </w:r>
            <w:r w:rsidRPr="00102223">
              <w:t xml:space="preserve"> млн</w:t>
            </w:r>
          </w:p>
        </w:tc>
      </w:tr>
      <w:tr w:rsidR="00102223" w14:paraId="48D916C2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8F0CA" w14:textId="4AEEDE41" w:rsidR="00102223" w:rsidRDefault="00102223" w:rsidP="00102223">
            <w:pPr>
              <w:ind w:firstLine="0"/>
            </w:pPr>
            <w:r>
              <w:t>Яркость экрана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A596A" w14:textId="5567F2B7" w:rsidR="00102223" w:rsidRPr="00102223" w:rsidRDefault="00102223" w:rsidP="00102223">
            <w:pPr>
              <w:ind w:firstLine="0"/>
            </w:pPr>
            <w:r w:rsidRPr="00102223">
              <w:t>300 кд/м</w:t>
            </w:r>
            <w:r w:rsidRPr="00F131DD">
              <w:rPr>
                <w:vertAlign w:val="superscript"/>
              </w:rPr>
              <w:t>2</w:t>
            </w:r>
          </w:p>
        </w:tc>
        <w:tc>
          <w:tcPr>
            <w:tcW w:w="25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4FDCB" w14:textId="5E706BAE" w:rsidR="00102223" w:rsidRPr="00102223" w:rsidRDefault="00102223" w:rsidP="00102223">
            <w:pPr>
              <w:ind w:firstLine="0"/>
            </w:pPr>
            <w:r w:rsidRPr="00102223">
              <w:t>350 кд/м</w:t>
            </w:r>
            <w:r w:rsidRPr="00F131DD">
              <w:rPr>
                <w:vertAlign w:val="superscript"/>
              </w:rPr>
              <w:t>2</w:t>
            </w:r>
          </w:p>
        </w:tc>
      </w:tr>
      <w:tr w:rsidR="00102223" w14:paraId="0F389C61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BBDDD" w14:textId="35D62CB6" w:rsidR="00102223" w:rsidRDefault="00102223" w:rsidP="00102223">
            <w:pPr>
              <w:ind w:firstLine="0"/>
            </w:pPr>
            <w:r>
              <w:t>Контрастность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A1732" w14:textId="6D82EE76" w:rsidR="00102223" w:rsidRPr="00102223" w:rsidRDefault="00102223" w:rsidP="00102223">
            <w:pPr>
              <w:ind w:firstLine="0"/>
              <w:jc w:val="center"/>
            </w:pPr>
            <w:r w:rsidRPr="00102223">
              <w:t>500:1</w:t>
            </w:r>
          </w:p>
        </w:tc>
      </w:tr>
      <w:tr w:rsidR="00102223" w14:paraId="5DEADECF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69AC6" w14:textId="3423AE27" w:rsidR="00102223" w:rsidRDefault="00102223" w:rsidP="00102223">
            <w:pPr>
              <w:ind w:firstLine="0"/>
            </w:pPr>
            <w:r w:rsidRPr="00102223">
              <w:t>Угол обзора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C925D" w14:textId="5A8CAB3A" w:rsidR="00102223" w:rsidRPr="00102223" w:rsidRDefault="00102223" w:rsidP="00102223">
            <w:pPr>
              <w:ind w:firstLine="0"/>
            </w:pPr>
            <w:r w:rsidRPr="00102223">
              <w:t>70/50/70/70</w:t>
            </w:r>
          </w:p>
        </w:tc>
        <w:tc>
          <w:tcPr>
            <w:tcW w:w="25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0454" w14:textId="0317B54A" w:rsidR="00102223" w:rsidRPr="00102223" w:rsidRDefault="00102223" w:rsidP="00102223">
            <w:pPr>
              <w:ind w:firstLine="0"/>
            </w:pPr>
            <w:r w:rsidRPr="00102223">
              <w:t>70/70/80/80</w:t>
            </w:r>
          </w:p>
        </w:tc>
      </w:tr>
      <w:tr w:rsidR="00102223" w14:paraId="1DB419C8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1167" w14:textId="0DBC154D" w:rsidR="00102223" w:rsidRPr="00102223" w:rsidRDefault="00102223" w:rsidP="00102223">
            <w:pPr>
              <w:ind w:firstLine="0"/>
            </w:pPr>
            <w:r w:rsidRPr="00102223">
              <w:t>Время наработки на отказ подсветки, часов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254" w14:textId="78E20DB9" w:rsidR="00102223" w:rsidRPr="00102223" w:rsidRDefault="00102223" w:rsidP="00102223">
            <w:pPr>
              <w:ind w:firstLine="0"/>
            </w:pPr>
            <w:r w:rsidRPr="00102223">
              <w:t>30000</w:t>
            </w:r>
          </w:p>
        </w:tc>
        <w:tc>
          <w:tcPr>
            <w:tcW w:w="25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8F60C" w14:textId="338B1231" w:rsidR="00102223" w:rsidRPr="00102223" w:rsidRDefault="00102223" w:rsidP="00102223">
            <w:pPr>
              <w:ind w:firstLine="0"/>
            </w:pPr>
            <w:r>
              <w:t>5</w:t>
            </w:r>
            <w:r w:rsidRPr="00102223">
              <w:t>0000</w:t>
            </w:r>
          </w:p>
        </w:tc>
      </w:tr>
      <w:tr w:rsidR="00102223" w14:paraId="347B2F6E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F0CD7" w14:textId="7E211494" w:rsidR="00102223" w:rsidRPr="00102223" w:rsidRDefault="00102223" w:rsidP="00102223">
            <w:pPr>
              <w:ind w:firstLine="0"/>
            </w:pPr>
            <w:r w:rsidRPr="00102223">
              <w:t>Рабочее напряжение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924F2" w14:textId="7534DD61" w:rsidR="00102223" w:rsidRDefault="007425AD" w:rsidP="00102223">
            <w:pPr>
              <w:ind w:firstLine="0"/>
              <w:jc w:val="center"/>
            </w:pPr>
            <w:r>
              <w:t>24</w:t>
            </w:r>
            <w:r w:rsidR="006E71C2" w:rsidRPr="006E71C2">
              <w:t xml:space="preserve">±0,5 </w:t>
            </w:r>
            <w:r w:rsidR="00102223" w:rsidRPr="00102223">
              <w:t xml:space="preserve"> В</w:t>
            </w:r>
          </w:p>
        </w:tc>
      </w:tr>
      <w:tr w:rsidR="00102223" w14:paraId="47D30B87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8F3A" w14:textId="43CE37D6" w:rsidR="00102223" w:rsidRPr="00102223" w:rsidRDefault="00102223" w:rsidP="00102223">
            <w:pPr>
              <w:ind w:firstLine="0"/>
            </w:pPr>
            <w:r w:rsidRPr="00102223">
              <w:t>Потребление тока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8CE6" w14:textId="779A45F0" w:rsidR="00102223" w:rsidRPr="00102223" w:rsidRDefault="00102223" w:rsidP="00102223">
            <w:pPr>
              <w:ind w:firstLine="0"/>
              <w:jc w:val="center"/>
            </w:pPr>
            <w:r w:rsidRPr="00102223">
              <w:t>0.5А</w:t>
            </w:r>
          </w:p>
        </w:tc>
      </w:tr>
      <w:tr w:rsidR="006E71C2" w14:paraId="1085F45E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FFEED" w14:textId="10CCA946" w:rsidR="006E71C2" w:rsidRPr="00102223" w:rsidRDefault="006E71C2" w:rsidP="006E71C2">
            <w:pPr>
              <w:ind w:firstLine="0"/>
            </w:pPr>
            <w:r>
              <w:t>Дискретные выходы (опционально)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38585" w14:textId="16869C34" w:rsidR="006E71C2" w:rsidRPr="00102223" w:rsidRDefault="006E71C2" w:rsidP="006E71C2">
            <w:pPr>
              <w:ind w:firstLine="0"/>
              <w:jc w:val="center"/>
            </w:pPr>
            <w:r>
              <w:t>сухой контакт, 4 шт.</w:t>
            </w:r>
          </w:p>
        </w:tc>
      </w:tr>
      <w:tr w:rsidR="006E71C2" w14:paraId="1B491101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DBA29" w14:textId="5D1E18BF" w:rsidR="006E71C2" w:rsidRDefault="006E71C2" w:rsidP="006E71C2">
            <w:pPr>
              <w:ind w:firstLine="0"/>
            </w:pPr>
            <w:r>
              <w:t>Дискретные входы (опционально)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BB419" w14:textId="66A838DE" w:rsidR="006E71C2" w:rsidRDefault="006E71C2" w:rsidP="006E71C2">
            <w:pPr>
              <w:ind w:firstLine="0"/>
              <w:jc w:val="center"/>
            </w:pPr>
            <w:r>
              <w:t>0/12 В, 4 шт.</w:t>
            </w:r>
          </w:p>
        </w:tc>
      </w:tr>
      <w:tr w:rsidR="006E71C2" w14:paraId="7362C827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766A" w14:textId="2FA586AA" w:rsidR="006E71C2" w:rsidRDefault="006E71C2" w:rsidP="006E71C2">
            <w:pPr>
              <w:ind w:firstLine="0"/>
            </w:pPr>
            <w:r>
              <w:t>Аналоговый выход (опционально)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8A4AF" w14:textId="7C2C0364" w:rsidR="006E71C2" w:rsidRDefault="006E71C2" w:rsidP="006E71C2">
            <w:pPr>
              <w:ind w:firstLine="0"/>
              <w:jc w:val="center"/>
            </w:pPr>
            <w:r>
              <w:t>0-10 В, 1 шт.</w:t>
            </w:r>
          </w:p>
        </w:tc>
      </w:tr>
    </w:tbl>
    <w:p w14:paraId="624059E3" w14:textId="77777777" w:rsidR="0062307D" w:rsidRPr="00156791" w:rsidRDefault="0062307D" w:rsidP="0062307D">
      <w:pPr>
        <w:pStyle w:val="1"/>
      </w:pPr>
      <w:bookmarkStart w:id="6" w:name="_Toc170827721"/>
      <w:bookmarkStart w:id="7" w:name="_Ref170828039"/>
      <w:r>
        <w:t>Установка</w:t>
      </w:r>
      <w:bookmarkEnd w:id="6"/>
      <w:bookmarkEnd w:id="7"/>
    </w:p>
    <w:p w14:paraId="59C53E9E" w14:textId="22C776F2" w:rsidR="0062307D" w:rsidRDefault="0062307D" w:rsidP="0062307D">
      <w:r>
        <w:t>На задней панели РСУ-7(10) находятся разъемы для подключения внешних устройств (</w:t>
      </w:r>
      <w:r>
        <w:fldChar w:fldCharType="begin"/>
      </w:r>
      <w:r>
        <w:instrText xml:space="preserve"> REF _Ref170768577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1</w:t>
      </w:r>
      <w:r>
        <w:fldChar w:fldCharType="end"/>
      </w:r>
      <w:r>
        <w:t>).</w:t>
      </w:r>
    </w:p>
    <w:p w14:paraId="7F00157A" w14:textId="77777777" w:rsidR="0062307D" w:rsidRDefault="0062307D" w:rsidP="0062307D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8FE736B" wp14:editId="48C74B95">
            <wp:extent cx="5322209" cy="3450566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293" cy="345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44E09B" w14:textId="31E1DCE5" w:rsidR="0062307D" w:rsidRDefault="0062307D" w:rsidP="0062307D">
      <w:pPr>
        <w:ind w:firstLine="0"/>
        <w:jc w:val="center"/>
      </w:pPr>
      <w:bookmarkStart w:id="8" w:name="_Ref170768577"/>
      <w:bookmarkStart w:id="9" w:name="_Ref170768571"/>
      <w:r>
        <w:t xml:space="preserve">Рисунок </w:t>
      </w:r>
      <w:r w:rsidR="003F6269">
        <w:fldChar w:fldCharType="begin"/>
      </w:r>
      <w:r w:rsidR="003F6269">
        <w:instrText xml:space="preserve"> STYLEREF 1 \s </w:instrText>
      </w:r>
      <w:r w:rsidR="003F6269">
        <w:fldChar w:fldCharType="separate"/>
      </w:r>
      <w:r>
        <w:rPr>
          <w:noProof/>
        </w:rPr>
        <w:t>3</w:t>
      </w:r>
      <w:r w:rsidR="003F6269">
        <w:rPr>
          <w:noProof/>
        </w:rPr>
        <w:fldChar w:fldCharType="end"/>
      </w:r>
      <w:r>
        <w:t>.</w:t>
      </w:r>
      <w:r w:rsidR="003F6269">
        <w:fldChar w:fldCharType="begin"/>
      </w:r>
      <w:r w:rsidR="003F6269">
        <w:instrText xml:space="preserve"> SEQ Рисунок \* ARABIC \s 1 </w:instrText>
      </w:r>
      <w:r w:rsidR="003F6269">
        <w:fldChar w:fldCharType="separate"/>
      </w:r>
      <w:r>
        <w:rPr>
          <w:noProof/>
        </w:rPr>
        <w:t>1</w:t>
      </w:r>
      <w:r w:rsidR="003F6269">
        <w:rPr>
          <w:noProof/>
        </w:rPr>
        <w:fldChar w:fldCharType="end"/>
      </w:r>
      <w:bookmarkEnd w:id="8"/>
      <w:r w:rsidRPr="00C50666">
        <w:t xml:space="preserve"> </w:t>
      </w:r>
      <w:r>
        <w:t>–</w:t>
      </w:r>
      <w:r w:rsidRPr="00C50666">
        <w:t xml:space="preserve"> </w:t>
      </w:r>
      <w:r>
        <w:t>Разъемы задней панели РСУ-7</w:t>
      </w:r>
      <w:bookmarkEnd w:id="9"/>
      <w:r>
        <w:t>(10)</w:t>
      </w:r>
    </w:p>
    <w:p w14:paraId="0A697ABF" w14:textId="77777777" w:rsidR="0062307D" w:rsidRDefault="0062307D" w:rsidP="0062307D">
      <w:pPr>
        <w:ind w:firstLine="0"/>
        <w:jc w:val="center"/>
      </w:pPr>
    </w:p>
    <w:p w14:paraId="0B969C19" w14:textId="77777777" w:rsidR="0062307D" w:rsidRDefault="0062307D" w:rsidP="0062307D">
      <w:pPr>
        <w:pStyle w:val="a"/>
      </w:pPr>
      <w:r>
        <w:t>Разъемы для подключения дискретных сигналов (вход / выход) позволяют подключать дискретные устройства ввода / вывода (реле, сигнальные устройства). Поставляется опционально.</w:t>
      </w:r>
    </w:p>
    <w:p w14:paraId="2BEF3317" w14:textId="77777777" w:rsidR="0062307D" w:rsidRDefault="0062307D" w:rsidP="0062307D">
      <w:pPr>
        <w:pStyle w:val="a"/>
      </w:pPr>
      <w:r>
        <w:t xml:space="preserve">Разъем </w:t>
      </w:r>
      <w:r w:rsidRPr="008636C5">
        <w:t>аналогового выхода позволяет управлять исполнительными устройствами через аналоговый интерфейс</w:t>
      </w:r>
      <w:r>
        <w:t>.</w:t>
      </w:r>
      <w:r w:rsidRPr="00C50666">
        <w:t xml:space="preserve"> </w:t>
      </w:r>
      <w:r>
        <w:t>Поставляется опционально.</w:t>
      </w:r>
    </w:p>
    <w:p w14:paraId="1287C230" w14:textId="77777777" w:rsidR="0062307D" w:rsidRDefault="0062307D" w:rsidP="0062307D">
      <w:pPr>
        <w:pStyle w:val="a"/>
      </w:pPr>
      <w:r>
        <w:t xml:space="preserve">Разъем для подключения к локальной сети </w:t>
      </w:r>
      <w:r w:rsidRPr="00C50666">
        <w:t>(</w:t>
      </w:r>
      <w:r>
        <w:rPr>
          <w:lang w:val="en-US"/>
        </w:rPr>
        <w:t>Ethernet</w:t>
      </w:r>
      <w:r w:rsidRPr="00C50666">
        <w:t>)</w:t>
      </w:r>
      <w:r>
        <w:t>. Позволяет интегрировать РСУ-7(10) в удаленную систему управления. Поставляется опционально.</w:t>
      </w:r>
    </w:p>
    <w:p w14:paraId="7D317431" w14:textId="77777777" w:rsidR="0062307D" w:rsidRDefault="0062307D" w:rsidP="0062307D">
      <w:pPr>
        <w:pStyle w:val="a"/>
      </w:pPr>
      <w:r>
        <w:t>Разъем для подключения питания. Для обеспечения питания панели требуется источник питания 24 В постоянного напряжения мощностью не менее 12 Вт.</w:t>
      </w:r>
    </w:p>
    <w:p w14:paraId="6D4363F3" w14:textId="77777777" w:rsidR="0062307D" w:rsidRDefault="0062307D" w:rsidP="0062307D">
      <w:pPr>
        <w:pStyle w:val="a"/>
      </w:pPr>
      <w:r>
        <w:t xml:space="preserve">Разъем </w:t>
      </w:r>
      <w:r>
        <w:rPr>
          <w:lang w:val="en-US"/>
        </w:rPr>
        <w:t>RS</w:t>
      </w:r>
      <w:r w:rsidRPr="00EA5A73">
        <w:t xml:space="preserve"> 485 (1)</w:t>
      </w:r>
      <w:r>
        <w:t xml:space="preserve"> служит для подключения измерителя диаметра </w:t>
      </w:r>
      <w:r>
        <w:rPr>
          <w:lang w:val="en-US"/>
        </w:rPr>
        <w:t>LDM</w:t>
      </w:r>
      <w:r>
        <w:t xml:space="preserve"> </w:t>
      </w:r>
      <w:r w:rsidRPr="008636C5">
        <w:t>производства НПО «</w:t>
      </w:r>
      <w:proofErr w:type="spellStart"/>
      <w:r w:rsidRPr="008636C5">
        <w:t>Редвилл</w:t>
      </w:r>
      <w:proofErr w:type="spellEnd"/>
      <w:r w:rsidRPr="008636C5">
        <w:t>»</w:t>
      </w:r>
      <w:r>
        <w:t>.</w:t>
      </w:r>
    </w:p>
    <w:p w14:paraId="4D5E4DB3" w14:textId="77777777" w:rsidR="0062307D" w:rsidRDefault="0062307D" w:rsidP="0062307D">
      <w:pPr>
        <w:pStyle w:val="a"/>
      </w:pPr>
      <w:r>
        <w:t xml:space="preserve">Разъем </w:t>
      </w:r>
      <w:r>
        <w:rPr>
          <w:lang w:val="en-US"/>
        </w:rPr>
        <w:t>RS</w:t>
      </w:r>
      <w:r w:rsidRPr="00EA5A73">
        <w:t xml:space="preserve"> 485 (</w:t>
      </w:r>
      <w:r>
        <w:t>2</w:t>
      </w:r>
      <w:r w:rsidRPr="00EA5A73">
        <w:t>)</w:t>
      </w:r>
      <w:r>
        <w:t xml:space="preserve"> служит для подключения частотного преобразователя (ПЧ).</w:t>
      </w:r>
    </w:p>
    <w:p w14:paraId="35D79F93" w14:textId="77777777" w:rsidR="0062307D" w:rsidRDefault="0062307D" w:rsidP="0062307D">
      <w:pPr>
        <w:pStyle w:val="a"/>
      </w:pPr>
      <w:r>
        <w:t>Разъем для подключения энкодера. Энкодер поставляется опционально.</w:t>
      </w:r>
    </w:p>
    <w:p w14:paraId="2C11922F" w14:textId="77777777" w:rsidR="0062307D" w:rsidRDefault="0062307D" w:rsidP="0062307D">
      <w:pPr>
        <w:ind w:firstLine="0"/>
        <w:jc w:val="center"/>
      </w:pPr>
    </w:p>
    <w:p w14:paraId="3921EF5D" w14:textId="7ED1615E" w:rsidR="0062307D" w:rsidRDefault="0062307D" w:rsidP="0062307D">
      <w:r>
        <w:t xml:space="preserve">Подключение внешних устройств через разъемы </w:t>
      </w:r>
      <w:r>
        <w:rPr>
          <w:lang w:val="en-US"/>
        </w:rPr>
        <w:t>RS</w:t>
      </w:r>
      <w:r w:rsidRPr="00EA5A73">
        <w:t xml:space="preserve"> 485 (1) </w:t>
      </w:r>
      <w:r>
        <w:t xml:space="preserve">и </w:t>
      </w:r>
      <w:r>
        <w:rPr>
          <w:lang w:val="en-US"/>
        </w:rPr>
        <w:t>RS</w:t>
      </w:r>
      <w:r w:rsidRPr="00EA5A73">
        <w:t xml:space="preserve"> 485 (</w:t>
      </w:r>
      <w:r>
        <w:t>2</w:t>
      </w:r>
      <w:r w:rsidRPr="00EA5A73">
        <w:t>)</w:t>
      </w:r>
      <w:r>
        <w:t xml:space="preserve"> необходимо производить с использованием экранированного двухжильного кабеля, поставляемого в комплекте. Длина линии не должна превышать 150 м. Схемы подключения внешних устройств через разъемы </w:t>
      </w:r>
      <w:r>
        <w:rPr>
          <w:lang w:val="en-US"/>
        </w:rPr>
        <w:t>RS</w:t>
      </w:r>
      <w:r w:rsidRPr="00866B64">
        <w:t xml:space="preserve"> 485 (1) </w:t>
      </w:r>
      <w:r>
        <w:t xml:space="preserve">и </w:t>
      </w:r>
      <w:r>
        <w:rPr>
          <w:lang w:val="en-US"/>
        </w:rPr>
        <w:t>RS</w:t>
      </w:r>
      <w:r w:rsidRPr="00866B64">
        <w:t xml:space="preserve"> 485 (2) </w:t>
      </w:r>
      <w:r>
        <w:t xml:space="preserve">представлены на </w:t>
      </w:r>
      <w:r>
        <w:fldChar w:fldCharType="begin"/>
      </w:r>
      <w:r>
        <w:instrText xml:space="preserve"> REF _Ref170827631 \h </w:instrText>
      </w:r>
      <w:r>
        <w:fldChar w:fldCharType="separate"/>
      </w:r>
      <w:r>
        <w:t xml:space="preserve">рисунке </w:t>
      </w:r>
      <w:r>
        <w:rPr>
          <w:noProof/>
        </w:rPr>
        <w:t>3</w:t>
      </w:r>
      <w:r>
        <w:t>.</w:t>
      </w:r>
      <w:r>
        <w:rPr>
          <w:noProof/>
        </w:rPr>
        <w:t>2</w:t>
      </w:r>
      <w:r>
        <w:fldChar w:fldCharType="end"/>
      </w:r>
      <w:r>
        <w:t xml:space="preserve"> и </w:t>
      </w:r>
      <w:r>
        <w:fldChar w:fldCharType="begin"/>
      </w:r>
      <w:r>
        <w:instrText xml:space="preserve"> REF _Ref170827632 \h </w:instrText>
      </w:r>
      <w:r>
        <w:fldChar w:fldCharType="separate"/>
      </w:r>
      <w:r>
        <w:t xml:space="preserve">рисунке </w:t>
      </w:r>
      <w:r>
        <w:rPr>
          <w:noProof/>
        </w:rPr>
        <w:t>3</w:t>
      </w:r>
      <w:r>
        <w:t>.</w:t>
      </w:r>
      <w:r>
        <w:rPr>
          <w:noProof/>
        </w:rPr>
        <w:t>3</w:t>
      </w:r>
      <w:r>
        <w:fldChar w:fldCharType="end"/>
      </w:r>
      <w:r>
        <w:t>.</w:t>
      </w:r>
    </w:p>
    <w:p w14:paraId="41914018" w14:textId="42BB886E" w:rsidR="00B82A32" w:rsidRDefault="00B82A32" w:rsidP="0062307D">
      <w:r>
        <w:t>Контроллер РСУ-7(10) является ведущим устройством (</w:t>
      </w:r>
      <w:r>
        <w:rPr>
          <w:lang w:val="en-US"/>
        </w:rPr>
        <w:t>Master</w:t>
      </w:r>
      <w:r>
        <w:t xml:space="preserve">), а внешние устройства, подключаемые через интерфейс </w:t>
      </w:r>
      <w:r>
        <w:rPr>
          <w:lang w:val="en-US"/>
        </w:rPr>
        <w:t>RS</w:t>
      </w:r>
      <w:r w:rsidRPr="00EA5A73">
        <w:t xml:space="preserve"> 485 </w:t>
      </w:r>
      <w:r>
        <w:t>ведомыми (</w:t>
      </w:r>
      <w:r>
        <w:rPr>
          <w:lang w:val="en-US"/>
        </w:rPr>
        <w:t>Slave</w:t>
      </w:r>
      <w:r>
        <w:t>). Обмен данными происходит по протоколу Modbus RTU. Для корректной работы протокола в ведомых устройствах (</w:t>
      </w:r>
      <w:r>
        <w:rPr>
          <w:lang w:val="en-US"/>
        </w:rPr>
        <w:t>Slave</w:t>
      </w:r>
      <w:r>
        <w:t>)</w:t>
      </w:r>
      <w:r w:rsidRPr="00F8679B">
        <w:t>,</w:t>
      </w:r>
      <w:r w:rsidRPr="00EA5A73">
        <w:t xml:space="preserve"> </w:t>
      </w:r>
      <w:r>
        <w:t xml:space="preserve">необходимо верно задать сетевые адреса, которые предустановлены в РСУ-7(10). Ознакомиться с ними можно в окне «Настройки системы» (п. </w:t>
      </w:r>
      <w:r>
        <w:fldChar w:fldCharType="begin"/>
      </w:r>
      <w:r>
        <w:instrText xml:space="preserve"> REF _Ref170769889 \r \h </w:instrText>
      </w:r>
      <w:r>
        <w:fldChar w:fldCharType="separate"/>
      </w:r>
      <w:r>
        <w:t>5.2</w:t>
      </w:r>
      <w:r>
        <w:fldChar w:fldCharType="end"/>
      </w:r>
      <w:r>
        <w:t>).</w:t>
      </w:r>
    </w:p>
    <w:p w14:paraId="1E4867F8" w14:textId="77777777" w:rsidR="00B82A32" w:rsidRDefault="00B82A32" w:rsidP="00B82A32">
      <w:r>
        <w:rPr>
          <w:noProof/>
        </w:rPr>
        <w:drawing>
          <wp:anchor distT="0" distB="0" distL="114300" distR="114300" simplePos="0" relativeHeight="251726848" behindDoc="0" locked="0" layoutInCell="1" allowOverlap="1" wp14:anchorId="7EB41561" wp14:editId="5DA5354E">
            <wp:simplePos x="0" y="0"/>
            <wp:positionH relativeFrom="column">
              <wp:posOffset>-558800</wp:posOffset>
            </wp:positionH>
            <wp:positionV relativeFrom="paragraph">
              <wp:posOffset>20320</wp:posOffset>
            </wp:positionV>
            <wp:extent cx="438785" cy="438785"/>
            <wp:effectExtent l="0" t="0" r="0" b="0"/>
            <wp:wrapSquare wrapText="bothSides"/>
            <wp:docPr id="15" name="Рисунок 15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При отсутствии связи с ведомыми устройствами последовательно выполните указанные шаги.</w:t>
      </w:r>
    </w:p>
    <w:p w14:paraId="5AC9536F" w14:textId="77777777" w:rsidR="00B82A32" w:rsidRDefault="00B82A32" w:rsidP="00B82A32">
      <w:pPr>
        <w:pStyle w:val="a"/>
      </w:pPr>
      <w:r>
        <w:t xml:space="preserve">Проверьте правильность установленных адресов и скорости обмена данными. </w:t>
      </w:r>
    </w:p>
    <w:p w14:paraId="7892A7F5" w14:textId="77777777" w:rsidR="00B82A32" w:rsidRDefault="00B82A32" w:rsidP="00B82A32">
      <w:pPr>
        <w:pStyle w:val="a"/>
      </w:pPr>
      <w:r>
        <w:t xml:space="preserve">В случае с ПЧ убедитесь, что в системных регистрах выбран режим управления через </w:t>
      </w:r>
      <w:r>
        <w:rPr>
          <w:lang w:val="en-US"/>
        </w:rPr>
        <w:t>RS</w:t>
      </w:r>
      <w:r w:rsidRPr="009E320E">
        <w:t xml:space="preserve"> 485</w:t>
      </w:r>
      <w:r>
        <w:t xml:space="preserve"> (см. инструкцию по эксплуатации ПЧ). В случае с </w:t>
      </w:r>
      <w:r>
        <w:rPr>
          <w:lang w:val="en-US"/>
        </w:rPr>
        <w:t>LDM</w:t>
      </w:r>
      <w:r w:rsidRPr="009E320E">
        <w:t xml:space="preserve"> </w:t>
      </w:r>
      <w:r>
        <w:t xml:space="preserve">перезагрузите </w:t>
      </w:r>
      <w:r>
        <w:lastRenderedPageBreak/>
        <w:t>устройство (выключите из сети и включите повторно). Повторно проверьте настройки сетевого адреса и скорости.</w:t>
      </w:r>
    </w:p>
    <w:p w14:paraId="2D424BA7" w14:textId="77777777" w:rsidR="00B82A32" w:rsidRDefault="00B82A32" w:rsidP="00B82A32">
      <w:pPr>
        <w:pStyle w:val="a"/>
      </w:pPr>
      <w:r>
        <w:t>Проверьте физическую целостность линий связи (проводов) и правильность подключения разъемов.</w:t>
      </w:r>
    </w:p>
    <w:p w14:paraId="635D2400" w14:textId="77777777" w:rsidR="00B82A32" w:rsidRDefault="00B82A32" w:rsidP="00B82A32">
      <w:pPr>
        <w:pStyle w:val="a"/>
      </w:pPr>
      <w:r>
        <w:t>Перезагрузите (выключите из сети и включите повторно) управляющий контроллер РСУ-7(10).</w:t>
      </w:r>
    </w:p>
    <w:p w14:paraId="073B0825" w14:textId="77777777" w:rsidR="00B82A32" w:rsidRDefault="00B82A32" w:rsidP="00B82A32">
      <w:pPr>
        <w:pStyle w:val="a"/>
        <w:numPr>
          <w:ilvl w:val="0"/>
          <w:numId w:val="0"/>
        </w:numPr>
        <w:ind w:left="567"/>
      </w:pPr>
      <w:r>
        <w:t>Если указанные выше действия не помогли, обратитесь к производителю.</w:t>
      </w:r>
    </w:p>
    <w:p w14:paraId="2F6DB1BD" w14:textId="77777777" w:rsidR="00B82A32" w:rsidRDefault="00B82A32" w:rsidP="0062307D"/>
    <w:p w14:paraId="65E897E7" w14:textId="77777777" w:rsidR="0062307D" w:rsidRDefault="0062307D" w:rsidP="00B82A32">
      <w:pPr>
        <w:keepNext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378809C7" wp14:editId="4EC5496B">
            <wp:extent cx="4866173" cy="2475781"/>
            <wp:effectExtent l="0" t="0" r="0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4516" cy="2490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85FF2" w14:textId="47211FDC" w:rsidR="0062307D" w:rsidRDefault="0062307D" w:rsidP="0062307D">
      <w:pPr>
        <w:ind w:firstLine="0"/>
        <w:jc w:val="center"/>
      </w:pPr>
      <w:bookmarkStart w:id="10" w:name="_Ref170827631"/>
      <w:r>
        <w:t xml:space="preserve">Рисунок </w:t>
      </w:r>
      <w:r w:rsidR="003F6269">
        <w:fldChar w:fldCharType="begin"/>
      </w:r>
      <w:r w:rsidR="003F6269">
        <w:instrText xml:space="preserve"> STYLEREF 1 \s</w:instrText>
      </w:r>
      <w:r w:rsidR="003F6269">
        <w:instrText xml:space="preserve"> </w:instrText>
      </w:r>
      <w:r w:rsidR="003F6269">
        <w:fldChar w:fldCharType="separate"/>
      </w:r>
      <w:r>
        <w:rPr>
          <w:noProof/>
        </w:rPr>
        <w:t>3</w:t>
      </w:r>
      <w:r w:rsidR="003F6269">
        <w:rPr>
          <w:noProof/>
        </w:rPr>
        <w:fldChar w:fldCharType="end"/>
      </w:r>
      <w:r>
        <w:t>.</w:t>
      </w:r>
      <w:r w:rsidR="003F6269">
        <w:fldChar w:fldCharType="begin"/>
      </w:r>
      <w:r w:rsidR="003F6269">
        <w:instrText xml:space="preserve"> SEQ Рисунок \* ARABIC \s 1 </w:instrText>
      </w:r>
      <w:r w:rsidR="003F6269">
        <w:fldChar w:fldCharType="separate"/>
      </w:r>
      <w:r>
        <w:rPr>
          <w:noProof/>
        </w:rPr>
        <w:t>2</w:t>
      </w:r>
      <w:r w:rsidR="003F6269">
        <w:rPr>
          <w:noProof/>
        </w:rPr>
        <w:fldChar w:fldCharType="end"/>
      </w:r>
      <w:bookmarkEnd w:id="10"/>
      <w:r w:rsidRPr="00866B64">
        <w:t xml:space="preserve"> - </w:t>
      </w:r>
      <w:r>
        <w:t xml:space="preserve">Схема подключение измерителя </w:t>
      </w:r>
      <w:r w:rsidR="00446CCF">
        <w:t>диаметра</w:t>
      </w:r>
      <w:r>
        <w:t xml:space="preserve"> </w:t>
      </w:r>
      <w:r>
        <w:rPr>
          <w:lang w:val="en-US"/>
        </w:rPr>
        <w:t>LDM</w:t>
      </w:r>
      <w:r w:rsidRPr="00866B64">
        <w:t xml:space="preserve"> </w:t>
      </w:r>
      <w:r>
        <w:t>к РСУ-7(10)</w:t>
      </w:r>
    </w:p>
    <w:p w14:paraId="3BAEDF58" w14:textId="77777777" w:rsidR="00B82A32" w:rsidRDefault="00B82A32" w:rsidP="0062307D">
      <w:pPr>
        <w:ind w:firstLine="0"/>
        <w:jc w:val="center"/>
      </w:pPr>
    </w:p>
    <w:p w14:paraId="6D259762" w14:textId="77777777" w:rsidR="0062307D" w:rsidRDefault="0062307D" w:rsidP="0062307D">
      <w:pPr>
        <w:keepNext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0FB0C9F7" wp14:editId="1C53230B">
            <wp:extent cx="4994835" cy="219973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5071" cy="2208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52DDE5" w14:textId="25FACFF9" w:rsidR="0062307D" w:rsidRDefault="0062307D" w:rsidP="00B82A32">
      <w:pPr>
        <w:ind w:firstLine="0"/>
        <w:jc w:val="center"/>
      </w:pPr>
      <w:bookmarkStart w:id="11" w:name="_Ref170827632"/>
      <w:r>
        <w:t xml:space="preserve">Рисунок </w:t>
      </w:r>
      <w:r w:rsidR="003F6269">
        <w:fldChar w:fldCharType="begin"/>
      </w:r>
      <w:r w:rsidR="003F6269">
        <w:instrText xml:space="preserve"> STYLEREF 1 \s </w:instrText>
      </w:r>
      <w:r w:rsidR="003F6269">
        <w:fldChar w:fldCharType="separate"/>
      </w:r>
      <w:r>
        <w:rPr>
          <w:noProof/>
        </w:rPr>
        <w:t>3</w:t>
      </w:r>
      <w:r w:rsidR="003F6269">
        <w:rPr>
          <w:noProof/>
        </w:rPr>
        <w:fldChar w:fldCharType="end"/>
      </w:r>
      <w:r>
        <w:t>.</w:t>
      </w:r>
      <w:r w:rsidR="003F6269">
        <w:fldChar w:fldCharType="begin"/>
      </w:r>
      <w:r w:rsidR="003F6269">
        <w:instrText xml:space="preserve"> SEQ Рисунок \* ARABIC \s 1 </w:instrText>
      </w:r>
      <w:r w:rsidR="003F6269">
        <w:fldChar w:fldCharType="separate"/>
      </w:r>
      <w:r>
        <w:rPr>
          <w:noProof/>
        </w:rPr>
        <w:t>3</w:t>
      </w:r>
      <w:r w:rsidR="003F6269">
        <w:rPr>
          <w:noProof/>
        </w:rPr>
        <w:fldChar w:fldCharType="end"/>
      </w:r>
      <w:bookmarkEnd w:id="11"/>
      <w:r>
        <w:t xml:space="preserve"> - Схема подключения ПЧ к РСУ-7(10)</w:t>
      </w:r>
    </w:p>
    <w:p w14:paraId="39D82D3B" w14:textId="77777777" w:rsidR="0062307D" w:rsidRDefault="0062307D" w:rsidP="0062307D">
      <w:pPr>
        <w:pStyle w:val="1"/>
      </w:pPr>
      <w:bookmarkStart w:id="12" w:name="_Toc170827722"/>
      <w:r>
        <w:t>Порядок запуска системы</w:t>
      </w:r>
      <w:bookmarkEnd w:id="12"/>
    </w:p>
    <w:p w14:paraId="354C0195" w14:textId="77777777" w:rsidR="0062307D" w:rsidRDefault="0062307D" w:rsidP="0062307D">
      <w:r>
        <w:t xml:space="preserve">Для успешного запуска системы последовательно выполните шаги, приведенные ниже. </w:t>
      </w:r>
    </w:p>
    <w:p w14:paraId="3FE5801B" w14:textId="572C552C" w:rsidR="0062307D" w:rsidRPr="001F4466" w:rsidRDefault="0062307D" w:rsidP="0062307D">
      <w:pPr>
        <w:pStyle w:val="a0"/>
        <w:numPr>
          <w:ilvl w:val="0"/>
          <w:numId w:val="35"/>
        </w:numPr>
        <w:ind w:left="0" w:firstLine="567"/>
      </w:pPr>
      <w:r w:rsidRPr="001F4466">
        <w:t>Подключите контроллер</w:t>
      </w:r>
      <w:r>
        <w:t xml:space="preserve"> РСУ-7(10)</w:t>
      </w:r>
      <w:r w:rsidRPr="001F4466">
        <w:t xml:space="preserve"> к ПЧ и измерителю диаметра LDM согласно схеме, приведенной в</w:t>
      </w:r>
      <w:r w:rsidR="00B82A32">
        <w:t xml:space="preserve"> п. </w:t>
      </w:r>
      <w:r w:rsidR="00B82A32">
        <w:fldChar w:fldCharType="begin"/>
      </w:r>
      <w:r w:rsidR="00B82A32">
        <w:instrText xml:space="preserve"> REF _Ref170828039 \r \h </w:instrText>
      </w:r>
      <w:r w:rsidR="00B82A32">
        <w:fldChar w:fldCharType="separate"/>
      </w:r>
      <w:r w:rsidR="00B82A32">
        <w:t>3</w:t>
      </w:r>
      <w:r w:rsidR="00B82A32">
        <w:fldChar w:fldCharType="end"/>
      </w:r>
      <w:r w:rsidRPr="001F4466">
        <w:t xml:space="preserve"> данного руководства с использованием комплектных проводов.</w:t>
      </w:r>
    </w:p>
    <w:p w14:paraId="62705084" w14:textId="786B7352" w:rsidR="0062307D" w:rsidRPr="001F4466" w:rsidRDefault="0062307D" w:rsidP="0062307D">
      <w:pPr>
        <w:pStyle w:val="a0"/>
      </w:pPr>
      <w:r w:rsidRPr="001F4466">
        <w:t xml:space="preserve">Запустите измеритель диаметра LDM. Убедитесь, что адрес и скорость, установленные в настройках LDM совпадают со значениями, установленными </w:t>
      </w:r>
      <w:r>
        <w:t xml:space="preserve">в окне «Настройки системы» </w:t>
      </w:r>
      <w:r w:rsidRPr="001F4466">
        <w:t>(п.</w:t>
      </w:r>
      <w:r>
        <w:t xml:space="preserve"> </w:t>
      </w:r>
      <w:r>
        <w:fldChar w:fldCharType="begin"/>
      </w:r>
      <w:r>
        <w:instrText xml:space="preserve"> REF _Ref170769865 \r \h </w:instrText>
      </w:r>
      <w:r>
        <w:fldChar w:fldCharType="separate"/>
      </w:r>
      <w:r>
        <w:t>5.2</w:t>
      </w:r>
      <w:r>
        <w:fldChar w:fldCharType="end"/>
      </w:r>
      <w:r w:rsidRPr="001F4466">
        <w:t>).</w:t>
      </w:r>
    </w:p>
    <w:p w14:paraId="09CDC773" w14:textId="5F0A0E36" w:rsidR="0062307D" w:rsidRPr="001F4466" w:rsidRDefault="0062307D" w:rsidP="0062307D">
      <w:pPr>
        <w:pStyle w:val="a0"/>
      </w:pPr>
      <w:r w:rsidRPr="001F4466">
        <w:lastRenderedPageBreak/>
        <w:t xml:space="preserve">Запустите ПЧ. Убедитесь, что адрес и скорость, установленные в настройках ПЧ совпадают со значениями, установленными </w:t>
      </w:r>
      <w:r>
        <w:t xml:space="preserve">в окне «Настройки системы» </w:t>
      </w:r>
      <w:r w:rsidRPr="001F4466">
        <w:t>(</w:t>
      </w:r>
      <w:r>
        <w:t xml:space="preserve">п. </w:t>
      </w:r>
      <w:r>
        <w:fldChar w:fldCharType="begin"/>
      </w:r>
      <w:r>
        <w:instrText xml:space="preserve"> REF _Ref170769851 \r \h </w:instrText>
      </w:r>
      <w:r>
        <w:fldChar w:fldCharType="separate"/>
      </w:r>
      <w:r>
        <w:t>5.2</w:t>
      </w:r>
      <w:r>
        <w:fldChar w:fldCharType="end"/>
      </w:r>
      <w:r w:rsidRPr="001F4466">
        <w:t>). Также убедитесь, что в системном меню ПЧ выбран удаленный способ управления через RS</w:t>
      </w:r>
      <w:r>
        <w:t xml:space="preserve"> </w:t>
      </w:r>
      <w:r w:rsidRPr="001F4466">
        <w:t>485.</w:t>
      </w:r>
    </w:p>
    <w:p w14:paraId="3669450B" w14:textId="77777777" w:rsidR="0062307D" w:rsidRPr="001F4466" w:rsidRDefault="0062307D" w:rsidP="0062307D">
      <w:pPr>
        <w:pStyle w:val="a0"/>
      </w:pPr>
      <w:r w:rsidRPr="001F4466">
        <w:t>Подключите контроллер</w:t>
      </w:r>
      <w:r>
        <w:t xml:space="preserve"> РСУ-7(10)</w:t>
      </w:r>
      <w:r w:rsidRPr="001F4466">
        <w:t xml:space="preserve"> к электрической сети. После загрузки главного экрана убедитесь, что на экране не отображаются ошибки связи с ПЧ или LDM. В противном случае проверьте физическое подключение и выставленные настройки.</w:t>
      </w:r>
    </w:p>
    <w:p w14:paraId="7F8A8EA9" w14:textId="77777777" w:rsidR="0062307D" w:rsidRPr="001F4466" w:rsidRDefault="0062307D" w:rsidP="0062307D">
      <w:pPr>
        <w:pStyle w:val="a0"/>
      </w:pPr>
      <w:r w:rsidRPr="001F4466">
        <w:t>Перейдите в окно настроек регулятора и удостоверьтесь в том, что заданы необходимые настройки регулятора. Если пуск системы производится впервые рекомендуется выставить настройки по умолчанию.</w:t>
      </w:r>
    </w:p>
    <w:p w14:paraId="018FD72B" w14:textId="77777777" w:rsidR="0062307D" w:rsidRPr="001F4466" w:rsidRDefault="0062307D" w:rsidP="0062307D">
      <w:pPr>
        <w:pStyle w:val="a0"/>
      </w:pPr>
      <w:r w:rsidRPr="001F4466">
        <w:t xml:space="preserve">Перейдите в окно настройки уставок и допусков. Установите значения номинального и предельных диаметров в соответствии с необходимыми параметрами ТП. Если настройка системы производится впервые рекомендуется создать типовые рецепты ТП. </w:t>
      </w:r>
    </w:p>
    <w:p w14:paraId="063E4426" w14:textId="77777777" w:rsidR="0062307D" w:rsidRPr="001F4466" w:rsidRDefault="0062307D" w:rsidP="0062307D">
      <w:pPr>
        <w:pStyle w:val="a0"/>
      </w:pPr>
      <w:r w:rsidRPr="001F4466">
        <w:t xml:space="preserve">Вернитесь на главный экран. Убедитесь, что числовые значения отображаются корректно: допуски и номинальный диаметр соответствуют установленным, измеряемый диаметр соответствует отображаемому на измерителе диаметра LDM, частота </w:t>
      </w:r>
      <w:r>
        <w:t>ЭМ</w:t>
      </w:r>
      <w:r w:rsidRPr="001F4466">
        <w:t xml:space="preserve"> нулевая.</w:t>
      </w:r>
    </w:p>
    <w:p w14:paraId="1DC909C6" w14:textId="77777777" w:rsidR="0062307D" w:rsidRPr="001F4466" w:rsidRDefault="0062307D" w:rsidP="0062307D">
      <w:pPr>
        <w:pStyle w:val="a0"/>
      </w:pPr>
      <w:r w:rsidRPr="001F4466">
        <w:t xml:space="preserve">Нажатием кнопки ВКЛ / ВЫКЛ запустите систему в ручном режиме. Индикатор кнопки загорится зеленым цветом. Частота вращения </w:t>
      </w:r>
      <w:r>
        <w:t>ЭМ</w:t>
      </w:r>
      <w:r w:rsidRPr="001F4466">
        <w:t xml:space="preserve"> установится в минимальное допустимое значение (5 об/мин по умолчанию). Частота вращения </w:t>
      </w:r>
      <w:r>
        <w:t>ЭМ</w:t>
      </w:r>
      <w:r w:rsidRPr="001F4466">
        <w:t xml:space="preserve"> доступна для установки в ручном режиме (п. 3.1). Сопоставьте уставку, измеряемый диаметр и значение рассогласования. Убедитесь в корректности значений. </w:t>
      </w:r>
    </w:p>
    <w:p w14:paraId="4488B718" w14:textId="77777777" w:rsidR="0062307D" w:rsidRPr="001F4466" w:rsidRDefault="0062307D" w:rsidP="0062307D">
      <w:pPr>
        <w:pStyle w:val="a0"/>
      </w:pPr>
      <w:r w:rsidRPr="001F4466">
        <w:t xml:space="preserve">Запустите автоматическое регулирование, нажатием кнопки «АВТО». Индикатор загорится зеленым цветом. Начнется процесс автоматического регулирования. Частота вращения </w:t>
      </w:r>
      <w:r>
        <w:t>ЭМ</w:t>
      </w:r>
      <w:r w:rsidRPr="001F4466">
        <w:t xml:space="preserve"> будет изменяться для достижения уставки. Сигнал рассогласования должен стремиться к нулю. </w:t>
      </w:r>
    </w:p>
    <w:p w14:paraId="4BE4FD2E" w14:textId="77777777" w:rsidR="0062307D" w:rsidRDefault="0062307D" w:rsidP="0062307D">
      <w:pPr>
        <w:pStyle w:val="a0"/>
      </w:pPr>
      <w:r>
        <w:rPr>
          <w:noProof/>
        </w:rPr>
        <w:drawing>
          <wp:anchor distT="0" distB="0" distL="114300" distR="114300" simplePos="0" relativeHeight="251724800" behindDoc="0" locked="0" layoutInCell="1" allowOverlap="1" wp14:anchorId="2F9FDF3C" wp14:editId="2343DB8A">
            <wp:simplePos x="0" y="0"/>
            <wp:positionH relativeFrom="column">
              <wp:posOffset>-603739</wp:posOffset>
            </wp:positionH>
            <wp:positionV relativeFrom="paragraph">
              <wp:posOffset>313250</wp:posOffset>
            </wp:positionV>
            <wp:extent cx="438785" cy="438785"/>
            <wp:effectExtent l="0" t="0" r="0" b="0"/>
            <wp:wrapSquare wrapText="bothSides"/>
            <wp:docPr id="18" name="Рисунок 18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1F4466">
        <w:t xml:space="preserve">Для остановки регулирования необходимо повторно нажать кнопку «АВТО». Для остановки </w:t>
      </w:r>
      <w:r>
        <w:t>ЭМ</w:t>
      </w:r>
      <w:r w:rsidRPr="001F4466">
        <w:t xml:space="preserve"> необходимо</w:t>
      </w:r>
      <w:r>
        <w:t xml:space="preserve"> повторно нажать кнопку ВКЛ / ВЫКЛ.</w:t>
      </w:r>
    </w:p>
    <w:p w14:paraId="2AD1AD9F" w14:textId="77777777" w:rsidR="0062307D" w:rsidRPr="00DD4EBB" w:rsidRDefault="0062307D" w:rsidP="0062307D">
      <w:pPr>
        <w:pStyle w:val="a0"/>
        <w:numPr>
          <w:ilvl w:val="0"/>
          <w:numId w:val="0"/>
        </w:numPr>
        <w:ind w:firstLine="567"/>
      </w:pPr>
      <w:r>
        <w:t>Параметры регулирования и целевые параметры ТП можно изменять без отключения ЭМ и режима автоматического регулирования.</w:t>
      </w:r>
    </w:p>
    <w:p w14:paraId="04E38138" w14:textId="6B15D0D0" w:rsidR="00102223" w:rsidRDefault="00B22875" w:rsidP="00102223">
      <w:pPr>
        <w:pStyle w:val="1"/>
      </w:pPr>
      <w:bookmarkStart w:id="13" w:name="_Toc170827723"/>
      <w:r>
        <w:t>Графический интерфейс пользователя</w:t>
      </w:r>
      <w:bookmarkEnd w:id="13"/>
    </w:p>
    <w:p w14:paraId="7948BDCB" w14:textId="5E89ACFF" w:rsidR="00B22875" w:rsidRDefault="00B22875" w:rsidP="00B22875">
      <w:r>
        <w:t xml:space="preserve">Взаимодействие с </w:t>
      </w:r>
      <w:r w:rsidR="00CB0A42">
        <w:t xml:space="preserve">управляющим котроллером </w:t>
      </w:r>
      <w:r w:rsidR="00776214">
        <w:t>РСУ-7</w:t>
      </w:r>
      <w:r w:rsidR="006E71C2">
        <w:t>(10)</w:t>
      </w:r>
      <w:r>
        <w:t xml:space="preserve"> происходит средствами сенсорной панели оператора. </w:t>
      </w:r>
      <w:r w:rsidR="00CB0A42">
        <w:t>Графический и</w:t>
      </w:r>
      <w:r>
        <w:t xml:space="preserve">нтерфейс включает в себя несколько экранов, состав и назначение которых будут описаны ниже </w:t>
      </w:r>
    </w:p>
    <w:p w14:paraId="089481DA" w14:textId="3D82DEFD" w:rsidR="00B22875" w:rsidRPr="00B22875" w:rsidRDefault="00B22875" w:rsidP="00B22875">
      <w:pPr>
        <w:pStyle w:val="20"/>
      </w:pPr>
      <w:bookmarkStart w:id="14" w:name="_Toc170827724"/>
      <w:r>
        <w:t>Главный экран</w:t>
      </w:r>
      <w:bookmarkEnd w:id="14"/>
    </w:p>
    <w:p w14:paraId="4FCB0D25" w14:textId="6F15F1D8" w:rsidR="00407240" w:rsidRDefault="00102223" w:rsidP="002342A0">
      <w:r>
        <w:t>П</w:t>
      </w:r>
      <w:r w:rsidR="000A3BDB">
        <w:t xml:space="preserve">осле запуска </w:t>
      </w:r>
      <w:r w:rsidR="00CB0A42">
        <w:t xml:space="preserve">контроллера </w:t>
      </w:r>
      <w:r w:rsidR="00776214">
        <w:t>РСУ-7</w:t>
      </w:r>
      <w:r w:rsidR="006E71C2">
        <w:t>(10)</w:t>
      </w:r>
      <w:r w:rsidR="000A3BDB">
        <w:t xml:space="preserve"> </w:t>
      </w:r>
      <w:r w:rsidR="004B365B">
        <w:t xml:space="preserve">на экране </w:t>
      </w:r>
      <w:r w:rsidR="00DC6343">
        <w:t xml:space="preserve">панели оператора </w:t>
      </w:r>
      <w:r w:rsidR="00B22875">
        <w:t xml:space="preserve">по умолчанию </w:t>
      </w:r>
      <w:r w:rsidR="004B365B">
        <w:t xml:space="preserve">отображается </w:t>
      </w:r>
      <w:r w:rsidR="000A3BDB" w:rsidRPr="00CB0A42">
        <w:t>главный экран</w:t>
      </w:r>
      <w:r w:rsidR="000A3BDB">
        <w:t>.</w:t>
      </w:r>
      <w:r w:rsidR="004035F6">
        <w:t xml:space="preserve"> (</w:t>
      </w:r>
      <w:r w:rsidR="004035F6">
        <w:fldChar w:fldCharType="begin"/>
      </w:r>
      <w:r w:rsidR="004035F6">
        <w:instrText xml:space="preserve"> REF _Ref167205828 \h </w:instrText>
      </w:r>
      <w:r w:rsidR="004035F6">
        <w:fldChar w:fldCharType="separate"/>
      </w:r>
      <w:r w:rsidR="0062307D">
        <w:t xml:space="preserve">рисунок </w:t>
      </w:r>
      <w:r w:rsidR="0062307D">
        <w:rPr>
          <w:noProof/>
        </w:rPr>
        <w:t>5</w:t>
      </w:r>
      <w:r w:rsidR="0062307D">
        <w:t>.</w:t>
      </w:r>
      <w:r w:rsidR="0062307D">
        <w:rPr>
          <w:noProof/>
        </w:rPr>
        <w:t>1</w:t>
      </w:r>
      <w:r w:rsidR="004035F6">
        <w:fldChar w:fldCharType="end"/>
      </w:r>
      <w:r w:rsidR="004035F6">
        <w:t>)</w:t>
      </w:r>
      <w:r w:rsidR="000A3BDB">
        <w:t>.</w:t>
      </w:r>
    </w:p>
    <w:p w14:paraId="37EBD352" w14:textId="1D03E433" w:rsidR="00B82A32" w:rsidRPr="00B82A32" w:rsidRDefault="00B82A32" w:rsidP="00B82A32">
      <w:pPr>
        <w:rPr>
          <w:bCs/>
        </w:rPr>
      </w:pPr>
      <w:r>
        <w:rPr>
          <w:bCs/>
        </w:rPr>
        <w:t>На главном экране представлены все основные сведения, позволяющие осуществлять контроль ТП. Также здесь располагаются элементы управления, позволяющие изменять параметры ТП и кнопки перехода к другим экранам (разделам).</w:t>
      </w:r>
    </w:p>
    <w:p w14:paraId="204C3F1E" w14:textId="77777777" w:rsidR="000A3BDB" w:rsidRPr="001A7EB0" w:rsidRDefault="000A3BDB" w:rsidP="000A3BDB">
      <w:pPr>
        <w:keepNext/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9C2B3A7" wp14:editId="6BE519A7">
            <wp:extent cx="4712677" cy="305538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2677" cy="305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020368" w14:textId="7D2F7328" w:rsidR="000A3BDB" w:rsidRDefault="000A3BDB" w:rsidP="000A3BDB">
      <w:pPr>
        <w:ind w:firstLine="0"/>
        <w:jc w:val="center"/>
      </w:pPr>
      <w:bookmarkStart w:id="15" w:name="_Ref167205828"/>
      <w:r>
        <w:t xml:space="preserve">Рисунок </w:t>
      </w:r>
      <w:fldSimple w:instr=" STYLEREF 1 \s ">
        <w:r w:rsidR="0062307D">
          <w:rPr>
            <w:noProof/>
          </w:rPr>
          <w:t>5</w:t>
        </w:r>
      </w:fldSimple>
      <w:r w:rsidR="00866B64">
        <w:t>.</w:t>
      </w:r>
      <w:fldSimple w:instr=" SEQ Рисунок \* ARABIC \s 1 ">
        <w:r w:rsidR="0062307D">
          <w:rPr>
            <w:noProof/>
          </w:rPr>
          <w:t>1</w:t>
        </w:r>
      </w:fldSimple>
      <w:bookmarkEnd w:id="15"/>
      <w:r>
        <w:t xml:space="preserve"> - Пример главного экрана системы отображения ёмкости и диаметра</w:t>
      </w:r>
    </w:p>
    <w:p w14:paraId="67CA3C68" w14:textId="68E6DE1D" w:rsidR="00B22875" w:rsidRDefault="00B22875" w:rsidP="00B22875">
      <w:pPr>
        <w:rPr>
          <w:bCs/>
        </w:rPr>
      </w:pPr>
    </w:p>
    <w:p w14:paraId="7541FD06" w14:textId="0808EFCD" w:rsidR="00D22148" w:rsidRDefault="00D22148" w:rsidP="001F4466">
      <w:pPr>
        <w:pStyle w:val="a0"/>
        <w:numPr>
          <w:ilvl w:val="0"/>
          <w:numId w:val="33"/>
        </w:numPr>
        <w:ind w:left="0" w:firstLine="567"/>
      </w:pPr>
      <w:r>
        <w:t xml:space="preserve">Кнопка ВКЛ / ВЫКЛ. Запускает или останавливает </w:t>
      </w:r>
      <w:r w:rsidR="00CB0A42">
        <w:t>ЭМ</w:t>
      </w:r>
      <w:r>
        <w:t>. Кнопка имеет индикацию состояния (включено</w:t>
      </w:r>
      <w:r w:rsidR="00F13A49">
        <w:t xml:space="preserve"> или выключено).</w:t>
      </w:r>
    </w:p>
    <w:p w14:paraId="09F8C898" w14:textId="796A4E0A" w:rsidR="00F13A49" w:rsidRDefault="00F13A49" w:rsidP="003F241F">
      <w:pPr>
        <w:pStyle w:val="a0"/>
      </w:pPr>
      <w:r>
        <w:t xml:space="preserve">Кнопка АВТОМАТИЧЕСКОЕ РЕГУЛИРОВАНИЕ. Позволяет включать или отключать режим автоматического регулирования. В этом режиме скорость вращения </w:t>
      </w:r>
      <w:r w:rsidR="00CB0A42">
        <w:t>ЭМ</w:t>
      </w:r>
      <w:r>
        <w:t xml:space="preserve"> автоматически </w:t>
      </w:r>
      <w:r w:rsidRPr="003F241F">
        <w:t>изменяется</w:t>
      </w:r>
      <w:r>
        <w:t xml:space="preserve"> для достижения целевого параметра (уставки).</w:t>
      </w:r>
    </w:p>
    <w:p w14:paraId="1A66DC59" w14:textId="1DC3E82B" w:rsidR="00F13A49" w:rsidRDefault="00F13A49" w:rsidP="00D22148">
      <w:pPr>
        <w:pStyle w:val="a0"/>
      </w:pPr>
      <w:r>
        <w:t>Поле УСТАВКА. Комбинированное поле отображает текущую записанную в контроллере устав</w:t>
      </w:r>
      <w:r w:rsidR="00C80043">
        <w:t>ку (целевое значение) диаметра</w:t>
      </w:r>
      <w:r>
        <w:t xml:space="preserve"> </w:t>
      </w:r>
      <w:r w:rsidR="00C80043">
        <w:t xml:space="preserve">в </w:t>
      </w:r>
      <w:r>
        <w:t>мм., а также позволяет задать уставку, нажатием на числовое значение. Если после ввода</w:t>
      </w:r>
      <w:r w:rsidR="00C80043">
        <w:t xml:space="preserve"> числового значения </w:t>
      </w:r>
      <w:r>
        <w:t>уставк</w:t>
      </w:r>
      <w:r w:rsidR="000D20F9">
        <w:t>а</w:t>
      </w:r>
      <w:r>
        <w:t xml:space="preserve"> не изменилась, это свидетельствует об ошибке связи между панелью оператора и контроллером. Повторите ввод или обратитесь к производителю.</w:t>
      </w:r>
    </w:p>
    <w:p w14:paraId="60B3C748" w14:textId="272EE5CA" w:rsidR="00F13A49" w:rsidRDefault="00F13A49" w:rsidP="00F13A49">
      <w:pPr>
        <w:pStyle w:val="a0"/>
      </w:pPr>
      <w:r>
        <w:t xml:space="preserve">Поле НИЖНЯЯ ГРАНИЦА ДОПУСКА. Комбинированное поле отображает текущую записанную в контроллере </w:t>
      </w:r>
      <w:r w:rsidR="00C80043">
        <w:t>нижнюю границу допускового контроля диаметра</w:t>
      </w:r>
      <w:r>
        <w:t xml:space="preserve"> </w:t>
      </w:r>
      <w:r w:rsidR="00C80043">
        <w:t xml:space="preserve">в </w:t>
      </w:r>
      <w:r>
        <w:t xml:space="preserve">мм., а также позволяет задать </w:t>
      </w:r>
      <w:r w:rsidR="00C80043">
        <w:t>данный параметр</w:t>
      </w:r>
      <w:r>
        <w:t>, нажатием на числовое значение. Если после ввода значени</w:t>
      </w:r>
      <w:r w:rsidR="00C80043">
        <w:t xml:space="preserve">е </w:t>
      </w:r>
      <w:r>
        <w:t>не изменил</w:t>
      </w:r>
      <w:r w:rsidR="000D20F9">
        <w:t>о</w:t>
      </w:r>
      <w:r>
        <w:t>сь, это свидетельствует об ошибке связи между панелью оператора и контроллером. Повторите ввод или обратитесь к производителю.</w:t>
      </w:r>
    </w:p>
    <w:p w14:paraId="0C2F63DF" w14:textId="1E05CED7" w:rsidR="00F13A49" w:rsidRDefault="00C80043" w:rsidP="00D22148">
      <w:pPr>
        <w:pStyle w:val="a0"/>
      </w:pPr>
      <w:r>
        <w:t>Поле ВЕРХНЯЯ ГРАНИЦА ДОПУСКА. Комбинированное поле отображает текущую записанную в контроллере верхнюю границу допускового контроля диаметра в мм., а также позволяет задать данный параметр, нажатием на числовое значение. Если после ввода значение не изменил</w:t>
      </w:r>
      <w:r w:rsidR="000D20F9">
        <w:t>о</w:t>
      </w:r>
      <w:r>
        <w:t>сь, это свидетельствует об ошибке связи между панелью оператора и контроллером. Повторите ввод или обратитесь к производителю.</w:t>
      </w:r>
    </w:p>
    <w:p w14:paraId="5769BC89" w14:textId="332660DD" w:rsidR="00C80043" w:rsidRDefault="00C80043" w:rsidP="00D22148">
      <w:pPr>
        <w:pStyle w:val="a0"/>
      </w:pPr>
      <w:r>
        <w:t>Поле ИЗМЕРЯЕМЫЙ ДИАМЕТР. Поле отображает значение диаметра в мм., котор</w:t>
      </w:r>
      <w:r w:rsidR="00E72ACF">
        <w:t>ый</w:t>
      </w:r>
      <w:r>
        <w:t xml:space="preserve"> в данный момент измеряется с помощью измерителя диаметра </w:t>
      </w:r>
      <w:r>
        <w:rPr>
          <w:lang w:val="en-US"/>
        </w:rPr>
        <w:t>LDM</w:t>
      </w:r>
      <w:r w:rsidRPr="00C80043">
        <w:t xml:space="preserve">. </w:t>
      </w:r>
      <w:r>
        <w:t xml:space="preserve">Данное поле имеет </w:t>
      </w:r>
      <w:r w:rsidR="00E72ACF">
        <w:t>динамическую индикацию выхода,</w:t>
      </w:r>
      <w:r>
        <w:t xml:space="preserve"> измеряемого значени</w:t>
      </w:r>
      <w:r w:rsidR="000D20F9">
        <w:t>я</w:t>
      </w:r>
      <w:r>
        <w:t xml:space="preserve"> за</w:t>
      </w:r>
      <w:r w:rsidR="00E72ACF">
        <w:t xml:space="preserve"> границы допускового контроля, указанного в полях 4 и 5. В случае выхода за нижнюю границу значение изменяет цвет на голубой. В случае выхода за верхнюю границу, значение изменяет цвет на красный. В обоих случаях числовое значение мигает, сигнализируя о выходе за заданные допуски.</w:t>
      </w:r>
    </w:p>
    <w:p w14:paraId="5BB21491" w14:textId="01FF997D" w:rsidR="00E72ACF" w:rsidRDefault="00E72ACF" w:rsidP="00D22148">
      <w:pPr>
        <w:pStyle w:val="a0"/>
      </w:pPr>
      <w:r>
        <w:t>Поле СКОРОСТЬ ЛИНИИ. Поле отображает скорость линии.</w:t>
      </w:r>
    </w:p>
    <w:p w14:paraId="45AFFAAB" w14:textId="3EC32D4D" w:rsidR="00E72ACF" w:rsidRDefault="00E72ACF" w:rsidP="00D22148">
      <w:pPr>
        <w:pStyle w:val="a0"/>
      </w:pPr>
      <w:r>
        <w:t xml:space="preserve">Поле ЧАСТОТА ВРАЩЕНИЯ МОТОРА. Комбинированное поле отображает текущую задаваемую контроллером частоту вращения </w:t>
      </w:r>
      <w:r w:rsidR="00F8679B">
        <w:t>ЭМ</w:t>
      </w:r>
      <w:r>
        <w:t xml:space="preserve">. В случае если режим автоматического регулирования отключен (кнопка 2), позволяет устанавливать частоту </w:t>
      </w:r>
      <w:r>
        <w:lastRenderedPageBreak/>
        <w:t xml:space="preserve">вращения </w:t>
      </w:r>
      <w:r w:rsidR="00F8679B">
        <w:t>ЭМ</w:t>
      </w:r>
      <w:r>
        <w:t xml:space="preserve"> в ручном режиме, путем нажатия на числовое значение. </w:t>
      </w:r>
      <w:r w:rsidR="004A0629">
        <w:t>Если режим автоматического регулирования включен, возможность ручного ввода заблокирована.</w:t>
      </w:r>
    </w:p>
    <w:p w14:paraId="7D6FC0A1" w14:textId="6453CA75" w:rsidR="004A0629" w:rsidRDefault="004A0629" w:rsidP="00D22148">
      <w:pPr>
        <w:pStyle w:val="a0"/>
      </w:pPr>
      <w:r>
        <w:t xml:space="preserve">Поле ВЕЛИЧИНА РАССОГЛАСОВАНИЯ. Поле отображает разницу между текущим измеряемым значением диаметра и уставкой </w:t>
      </w:r>
      <w:r w:rsidR="000D20F9">
        <w:t xml:space="preserve">диаметра </w:t>
      </w:r>
      <w:r>
        <w:t>в мм.</w:t>
      </w:r>
    </w:p>
    <w:p w14:paraId="2966C464" w14:textId="574C068E" w:rsidR="004A0629" w:rsidRDefault="004A0629" w:rsidP="00D22148">
      <w:pPr>
        <w:pStyle w:val="a0"/>
      </w:pPr>
      <w:r>
        <w:t xml:space="preserve">Графический элемент ДОПУСКОВАЯ ДИАГРАММА. </w:t>
      </w:r>
      <w:r w:rsidR="00644855">
        <w:t xml:space="preserve">Позволяет быстро оценить качество ТП на данный момент времени. </w:t>
      </w:r>
      <w:r>
        <w:t>Столбчатая диаграмма</w:t>
      </w:r>
      <w:r w:rsidR="00CB0A42">
        <w:t xml:space="preserve"> </w:t>
      </w:r>
      <w:r>
        <w:t>в динамическом режиме отобража</w:t>
      </w:r>
      <w:r w:rsidR="00F73EFE">
        <w:t>ет</w:t>
      </w:r>
      <w:r>
        <w:t xml:space="preserve"> отклонение </w:t>
      </w:r>
      <w:r w:rsidR="00F73EFE">
        <w:t xml:space="preserve">текущего измеряемого диаметра от уставки. Высота заполнения столбца соответствует измеряемому диаметру. Столбец имеет </w:t>
      </w:r>
      <w:r w:rsidR="009C7E63">
        <w:t>четыре</w:t>
      </w:r>
      <w:r w:rsidR="00F73EFE">
        <w:t xml:space="preserve"> варианта цветовой индикации:</w:t>
      </w:r>
    </w:p>
    <w:p w14:paraId="240B19B6" w14:textId="05D08B82" w:rsidR="00F73EFE" w:rsidRDefault="00F73EFE" w:rsidP="00F73EFE">
      <w:pPr>
        <w:pStyle w:val="a"/>
      </w:pPr>
      <w:r>
        <w:t>Зеленый. Означает, что измеряемый диаметр находится очень близко (50 мкм) к уставке. Целевое значение достигнуто.</w:t>
      </w:r>
    </w:p>
    <w:p w14:paraId="2C84B45F" w14:textId="1030E803" w:rsidR="00F73EFE" w:rsidRDefault="009C7E63" w:rsidP="00F73EFE">
      <w:pPr>
        <w:pStyle w:val="a"/>
      </w:pPr>
      <w:r>
        <w:t>Чёрный</w:t>
      </w:r>
      <w:r w:rsidR="00F73EFE">
        <w:t xml:space="preserve">. Означает, что измеряемый диаметр находится в пределах </w:t>
      </w:r>
      <w:r>
        <w:t>допуска, заданного в полях допуска 4 и 5</w:t>
      </w:r>
      <w:r w:rsidR="00F73EFE">
        <w:t xml:space="preserve">. </w:t>
      </w:r>
    </w:p>
    <w:p w14:paraId="3F41631A" w14:textId="5E868949" w:rsidR="009C7E63" w:rsidRDefault="009C7E63" w:rsidP="009C7E63">
      <w:pPr>
        <w:pStyle w:val="a"/>
      </w:pPr>
      <w:r>
        <w:t>Голубой. Означает, что измеряемый диаметр вышел за нижнюю границу допуска, заданную в поле допуска 4.</w:t>
      </w:r>
    </w:p>
    <w:p w14:paraId="050E3100" w14:textId="11BD7161" w:rsidR="009C7E63" w:rsidRDefault="00F73EFE" w:rsidP="009C7E63">
      <w:pPr>
        <w:pStyle w:val="a"/>
      </w:pPr>
      <w:r>
        <w:t xml:space="preserve">Красный. Означает, что измеряемый диаметр вышел за </w:t>
      </w:r>
      <w:r w:rsidR="009C7E63">
        <w:t xml:space="preserve">верхнюю </w:t>
      </w:r>
      <w:r>
        <w:t>границ</w:t>
      </w:r>
      <w:r w:rsidR="009C7E63">
        <w:t>у</w:t>
      </w:r>
      <w:r w:rsidR="00644855">
        <w:t xml:space="preserve"> </w:t>
      </w:r>
      <w:r w:rsidR="009C7E63">
        <w:t>допуска, заданную в поле допуска 5.</w:t>
      </w:r>
    </w:p>
    <w:p w14:paraId="19C50020" w14:textId="19563530" w:rsidR="00644855" w:rsidRDefault="00644855" w:rsidP="00644855">
      <w:pPr>
        <w:pStyle w:val="a0"/>
      </w:pPr>
      <w:r>
        <w:t>Графический элемент ГРАФИК ДИАМЕТРА. Позволяет оценить качество ТП на промежутке времени. На графике отобража</w:t>
      </w:r>
      <w:r w:rsidR="009C7E63">
        <w:t>ю</w:t>
      </w:r>
      <w:r>
        <w:t>тся 4 линии:</w:t>
      </w:r>
    </w:p>
    <w:p w14:paraId="492118F1" w14:textId="2AC24F04" w:rsidR="00644855" w:rsidRDefault="00F8679B" w:rsidP="00644855">
      <w:pPr>
        <w:pStyle w:val="a"/>
      </w:pPr>
      <w:r>
        <w:t>с</w:t>
      </w:r>
      <w:r w:rsidR="00644855">
        <w:t>иняя линия – нижняя граница допуска (задается в поле 4)</w:t>
      </w:r>
      <w:r w:rsidRPr="00F8679B">
        <w:t>;</w:t>
      </w:r>
    </w:p>
    <w:p w14:paraId="7418128B" w14:textId="65766A66" w:rsidR="00644855" w:rsidRDefault="00F8679B" w:rsidP="00644855">
      <w:pPr>
        <w:pStyle w:val="a"/>
      </w:pPr>
      <w:r>
        <w:t>к</w:t>
      </w:r>
      <w:r w:rsidR="00644855">
        <w:t>расная линия – верхняя граница допуска (задается в поле 5)</w:t>
      </w:r>
      <w:r w:rsidRPr="00F8679B">
        <w:t>;</w:t>
      </w:r>
    </w:p>
    <w:p w14:paraId="6FB7A7A7" w14:textId="50FBD0D7" w:rsidR="00644855" w:rsidRDefault="00F8679B" w:rsidP="00644855">
      <w:pPr>
        <w:pStyle w:val="a"/>
      </w:pPr>
      <w:r>
        <w:t>з</w:t>
      </w:r>
      <w:r w:rsidR="00644855">
        <w:t>еленая линия – уставка (задается в поле 3)</w:t>
      </w:r>
      <w:r w:rsidRPr="00F8679B">
        <w:t>;</w:t>
      </w:r>
    </w:p>
    <w:p w14:paraId="0EC6789B" w14:textId="00494B88" w:rsidR="00644855" w:rsidRDefault="00F8679B" w:rsidP="00644855">
      <w:pPr>
        <w:pStyle w:val="a"/>
      </w:pPr>
      <w:r>
        <w:t>ч</w:t>
      </w:r>
      <w:r w:rsidR="00644855">
        <w:t>ерная линия – текущий измеряемый диаметр.</w:t>
      </w:r>
    </w:p>
    <w:p w14:paraId="7B8ACA75" w14:textId="58B19411" w:rsidR="00644855" w:rsidRDefault="00644855" w:rsidP="00644855">
      <w:r>
        <w:t>Соотношение указанных линий на графике позволяет оценить</w:t>
      </w:r>
      <w:r w:rsidR="00A634C2">
        <w:t>,</w:t>
      </w:r>
      <w:r>
        <w:t xml:space="preserve"> насколько точно происходит регулирование и выходила ли измеряемая величина за допуск за последнее время.</w:t>
      </w:r>
      <w:r w:rsidR="00CB0A42">
        <w:t xml:space="preserve"> Количество точек (секунд), отображаемых на графике по оси </w:t>
      </w:r>
      <w:r w:rsidR="006E71C2">
        <w:t>абсцисс,</w:t>
      </w:r>
      <w:r w:rsidR="00CB0A42">
        <w:t xml:space="preserve"> задается в окне «Настройки системы» (п. </w:t>
      </w:r>
      <w:r w:rsidR="00CB0A42">
        <w:fldChar w:fldCharType="begin"/>
      </w:r>
      <w:r w:rsidR="00CB0A42">
        <w:instrText xml:space="preserve"> REF _Ref170769851 \r \h </w:instrText>
      </w:r>
      <w:r w:rsidR="00CB0A42">
        <w:fldChar w:fldCharType="separate"/>
      </w:r>
      <w:r w:rsidR="0062307D">
        <w:t>5.2</w:t>
      </w:r>
      <w:r w:rsidR="00CB0A42">
        <w:fldChar w:fldCharType="end"/>
      </w:r>
      <w:r w:rsidR="00CB0A42">
        <w:t>).</w:t>
      </w:r>
    </w:p>
    <w:p w14:paraId="0CC4F1AC" w14:textId="57F555DF" w:rsidR="00644855" w:rsidRDefault="00D20E0C" w:rsidP="00644855">
      <w:r>
        <w:t xml:space="preserve">Ниже представлены несколько вариантов </w:t>
      </w:r>
      <w:r w:rsidR="00A634C2">
        <w:t>визуализации технологического процесса</w:t>
      </w:r>
      <w:r w:rsidR="009C7E63">
        <w:t>, в которых: измеряемый диаметр меньше нижней допусковой границы, в пределах допуска, превышает верхнюю допусковую границу</w:t>
      </w:r>
      <w:r w:rsidR="00E04928">
        <w:t>, находится в целевом значении.</w:t>
      </w: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E04928" w14:paraId="5BBEE075" w14:textId="77777777" w:rsidTr="00E04928">
        <w:tc>
          <w:tcPr>
            <w:tcW w:w="4672" w:type="dxa"/>
          </w:tcPr>
          <w:p w14:paraId="13469BDF" w14:textId="77777777" w:rsidR="00E04928" w:rsidRDefault="00E04928" w:rsidP="00644855">
            <w:pPr>
              <w:ind w:firstLine="0"/>
            </w:pPr>
            <w:r>
              <w:rPr>
                <w:noProof/>
              </w:rPr>
              <w:drawing>
                <wp:inline distT="0" distB="0" distL="0" distR="0" wp14:anchorId="460C65CA" wp14:editId="47DAC486">
                  <wp:extent cx="2814452" cy="1688672"/>
                  <wp:effectExtent l="0" t="0" r="5080" b="6985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Рисунок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44784" cy="17068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01AFCF3" w14:textId="74F26CD8" w:rsidR="00E04928" w:rsidRDefault="00E04928" w:rsidP="00644855">
            <w:pPr>
              <w:ind w:firstLine="0"/>
            </w:pPr>
          </w:p>
        </w:tc>
        <w:tc>
          <w:tcPr>
            <w:tcW w:w="4673" w:type="dxa"/>
          </w:tcPr>
          <w:p w14:paraId="7666AB19" w14:textId="73EE6C29" w:rsidR="00E04928" w:rsidRDefault="00E04928" w:rsidP="00644855">
            <w:pPr>
              <w:ind w:firstLine="0"/>
            </w:pPr>
            <w:r>
              <w:rPr>
                <w:noProof/>
              </w:rPr>
              <w:drawing>
                <wp:inline distT="0" distB="0" distL="0" distR="0" wp14:anchorId="1CB84573" wp14:editId="42A1C4C2">
                  <wp:extent cx="2820391" cy="1692234"/>
                  <wp:effectExtent l="0" t="0" r="0" b="381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Рисунок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38841" cy="17033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04928" w14:paraId="4060B0E8" w14:textId="77777777" w:rsidTr="00E04928">
        <w:tc>
          <w:tcPr>
            <w:tcW w:w="4672" w:type="dxa"/>
          </w:tcPr>
          <w:p w14:paraId="44B5C471" w14:textId="5776E2F6" w:rsidR="00E04928" w:rsidRDefault="00E04928" w:rsidP="00644855">
            <w:pPr>
              <w:ind w:firstLine="0"/>
            </w:pPr>
            <w:r>
              <w:rPr>
                <w:noProof/>
              </w:rPr>
              <w:drawing>
                <wp:inline distT="0" distB="0" distL="0" distR="0" wp14:anchorId="06EDE90A" wp14:editId="15D57963">
                  <wp:extent cx="2800596" cy="1680358"/>
                  <wp:effectExtent l="0" t="0" r="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Рисунок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14171" cy="1688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3" w:type="dxa"/>
          </w:tcPr>
          <w:p w14:paraId="0C3DF806" w14:textId="2DED66B1" w:rsidR="00E04928" w:rsidRDefault="00E04928" w:rsidP="00644855">
            <w:pPr>
              <w:ind w:firstLine="0"/>
            </w:pPr>
            <w:r>
              <w:rPr>
                <w:noProof/>
              </w:rPr>
              <w:drawing>
                <wp:inline distT="0" distB="0" distL="0" distR="0" wp14:anchorId="07895066" wp14:editId="22EAB566">
                  <wp:extent cx="2808514" cy="1685110"/>
                  <wp:effectExtent l="0" t="0" r="0" b="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Рисунок 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35998" cy="170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92E82DB" w14:textId="1CA99ACA" w:rsidR="00644855" w:rsidRDefault="00644855" w:rsidP="00644855">
      <w:r>
        <w:lastRenderedPageBreak/>
        <w:t xml:space="preserve">В правой части экрана располагаются 4 кнопки: система, регулятор, рецепты, подробно, которые ведут в соответствующие разделы </w:t>
      </w:r>
      <w:r w:rsidR="00776214">
        <w:t>РСУ-7</w:t>
      </w:r>
      <w:r w:rsidR="006E71C2">
        <w:t>(10)</w:t>
      </w:r>
      <w:r>
        <w:t>.</w:t>
      </w:r>
    </w:p>
    <w:p w14:paraId="4885D9AB" w14:textId="1881E83C" w:rsidR="000A3BDB" w:rsidRDefault="000A3BDB" w:rsidP="000A3BDB">
      <w:pPr>
        <w:pStyle w:val="20"/>
      </w:pPr>
      <w:bookmarkStart w:id="16" w:name="_Ref170769851"/>
      <w:bookmarkStart w:id="17" w:name="_Ref170769865"/>
      <w:bookmarkStart w:id="18" w:name="_Ref170769889"/>
      <w:bookmarkStart w:id="19" w:name="_Toc170827725"/>
      <w:r>
        <w:t>Настройк</w:t>
      </w:r>
      <w:r w:rsidR="004B365B">
        <w:t>и</w:t>
      </w:r>
      <w:r>
        <w:t xml:space="preserve"> системы</w:t>
      </w:r>
      <w:bookmarkEnd w:id="16"/>
      <w:bookmarkEnd w:id="17"/>
      <w:bookmarkEnd w:id="18"/>
      <w:bookmarkEnd w:id="19"/>
    </w:p>
    <w:p w14:paraId="6F90AD64" w14:textId="5933052A" w:rsidR="00407240" w:rsidRPr="0085429B" w:rsidRDefault="004035F6" w:rsidP="00E267CA">
      <w:r>
        <w:t xml:space="preserve">При нажатии на </w:t>
      </w:r>
      <w:r w:rsidR="009B324D">
        <w:t>кнопку «Система» с пиктограммой шестеренки</w:t>
      </w:r>
      <w:r>
        <w:t xml:space="preserve"> происходит переход к системным настройкам (</w:t>
      </w:r>
      <w:r>
        <w:fldChar w:fldCharType="begin"/>
      </w:r>
      <w:r>
        <w:instrText xml:space="preserve"> REF _Ref167205955 \h </w:instrText>
      </w:r>
      <w:r>
        <w:fldChar w:fldCharType="separate"/>
      </w:r>
      <w:r w:rsidR="0062307D">
        <w:t xml:space="preserve">рисунок </w:t>
      </w:r>
      <w:r w:rsidR="0062307D">
        <w:rPr>
          <w:noProof/>
        </w:rPr>
        <w:t>5</w:t>
      </w:r>
      <w:r w:rsidR="0062307D">
        <w:t>.</w:t>
      </w:r>
      <w:r w:rsidR="0062307D">
        <w:rPr>
          <w:noProof/>
        </w:rPr>
        <w:t>2</w:t>
      </w:r>
      <w:r>
        <w:fldChar w:fldCharType="end"/>
      </w:r>
      <w:r>
        <w:t>).</w:t>
      </w:r>
    </w:p>
    <w:p w14:paraId="37A346C2" w14:textId="176EB8CA" w:rsidR="000A3BDB" w:rsidRDefault="0050226F" w:rsidP="000A3BD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0DB3EB76" wp14:editId="49B07270">
            <wp:extent cx="4524745" cy="2714847"/>
            <wp:effectExtent l="0" t="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Рисунок 36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4745" cy="2714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E6A7B" w14:textId="44853878" w:rsidR="000A3BDB" w:rsidRDefault="000A3BDB" w:rsidP="000A3BDB">
      <w:pPr>
        <w:pStyle w:val="a"/>
        <w:numPr>
          <w:ilvl w:val="0"/>
          <w:numId w:val="0"/>
        </w:numPr>
        <w:jc w:val="center"/>
      </w:pPr>
      <w:bookmarkStart w:id="20" w:name="_Ref167205955"/>
      <w:r>
        <w:t xml:space="preserve">Рисунок </w:t>
      </w:r>
      <w:fldSimple w:instr=" STYLEREF 1 \s ">
        <w:r w:rsidR="0062307D">
          <w:rPr>
            <w:noProof/>
          </w:rPr>
          <w:t>5</w:t>
        </w:r>
      </w:fldSimple>
      <w:r w:rsidR="00866B64">
        <w:t>.</w:t>
      </w:r>
      <w:fldSimple w:instr=" SEQ Рисунок \* ARABIC \s 1 ">
        <w:r w:rsidR="0062307D">
          <w:rPr>
            <w:noProof/>
          </w:rPr>
          <w:t>2</w:t>
        </w:r>
      </w:fldSimple>
      <w:bookmarkEnd w:id="20"/>
      <w:r>
        <w:t xml:space="preserve"> - </w:t>
      </w:r>
      <w:r w:rsidR="00033FD6">
        <w:t>Окно</w:t>
      </w:r>
      <w:r>
        <w:t xml:space="preserve"> системных настроек панели оператора</w:t>
      </w:r>
    </w:p>
    <w:p w14:paraId="56B3BBA2" w14:textId="77777777" w:rsidR="00A857F4" w:rsidRDefault="00A857F4" w:rsidP="000A3BDB">
      <w:pPr>
        <w:pStyle w:val="a"/>
        <w:numPr>
          <w:ilvl w:val="0"/>
          <w:numId w:val="0"/>
        </w:numPr>
        <w:jc w:val="center"/>
        <w:rPr>
          <w:bCs/>
        </w:rPr>
      </w:pPr>
    </w:p>
    <w:p w14:paraId="4A5A2784" w14:textId="3F7A9276" w:rsidR="0050226F" w:rsidRDefault="0085429B" w:rsidP="00C45F4A">
      <w:r>
        <w:t>Для настройки пользователю доступн</w:t>
      </w:r>
      <w:r w:rsidR="0050226F">
        <w:t>ы:</w:t>
      </w:r>
    </w:p>
    <w:p w14:paraId="5C51A13E" w14:textId="5D1D6809" w:rsidR="00E04928" w:rsidRDefault="00E04928" w:rsidP="00E04928">
      <w:pPr>
        <w:pStyle w:val="a"/>
      </w:pPr>
      <w:r>
        <w:t>развертка графиков – временной промежуток, отображаемый на графике.</w:t>
      </w:r>
    </w:p>
    <w:p w14:paraId="4C2CFEB4" w14:textId="6A20DA6D" w:rsidR="00E04928" w:rsidRDefault="00E04928" w:rsidP="00E04928">
      <w:r>
        <w:t>Для ознакомления пользователю доступны:</w:t>
      </w:r>
    </w:p>
    <w:p w14:paraId="7C3C46E5" w14:textId="13067971" w:rsidR="000A3BDB" w:rsidRDefault="0085429B" w:rsidP="00E267CA">
      <w:pPr>
        <w:pStyle w:val="a"/>
      </w:pPr>
      <w:r w:rsidRPr="00E267CA">
        <w:t>скорость</w:t>
      </w:r>
      <w:r>
        <w:t xml:space="preserve"> обмена данными</w:t>
      </w:r>
      <w:r w:rsidR="00E04928">
        <w:t xml:space="preserve"> с подключаемыми устройствами</w:t>
      </w:r>
      <w:r w:rsidR="000C57DC">
        <w:t xml:space="preserve"> через </w:t>
      </w:r>
      <w:r w:rsidR="000C57DC">
        <w:rPr>
          <w:lang w:val="en-US"/>
        </w:rPr>
        <w:t>RS</w:t>
      </w:r>
      <w:r w:rsidR="000C57DC" w:rsidRPr="000C57DC">
        <w:t xml:space="preserve"> 485</w:t>
      </w:r>
      <w:r w:rsidR="00E04928">
        <w:t xml:space="preserve">, а именно ПЧ и </w:t>
      </w:r>
      <w:r w:rsidR="00E04928">
        <w:rPr>
          <w:lang w:val="en-US"/>
        </w:rPr>
        <w:t>LDM</w:t>
      </w:r>
      <w:r w:rsidR="00E04928">
        <w:t>. Для корректной работы системы скорост</w:t>
      </w:r>
      <w:r w:rsidR="000C57DC">
        <w:t>и</w:t>
      </w:r>
      <w:r w:rsidR="00E04928">
        <w:t xml:space="preserve"> в ПЧ и </w:t>
      </w:r>
      <w:r w:rsidR="00E04928">
        <w:rPr>
          <w:lang w:val="en-US"/>
        </w:rPr>
        <w:t>LDM</w:t>
      </w:r>
      <w:r w:rsidR="00E04928" w:rsidRPr="00E04928">
        <w:t xml:space="preserve"> </w:t>
      </w:r>
      <w:r w:rsidR="00E04928">
        <w:t>должн</w:t>
      </w:r>
      <w:r w:rsidR="000C57DC">
        <w:t xml:space="preserve">ы </w:t>
      </w:r>
      <w:r w:rsidR="00E04928">
        <w:t>быть установлен</w:t>
      </w:r>
      <w:r w:rsidR="000C57DC">
        <w:t>ы</w:t>
      </w:r>
      <w:r w:rsidR="00E04928">
        <w:t xml:space="preserve"> в соответствующ</w:t>
      </w:r>
      <w:r w:rsidR="000C57DC">
        <w:t>и</w:t>
      </w:r>
      <w:r w:rsidR="00E04928">
        <w:t>е значени</w:t>
      </w:r>
      <w:r w:rsidR="000C57DC">
        <w:t>я</w:t>
      </w:r>
      <w:r w:rsidR="00E04928">
        <w:t>;</w:t>
      </w:r>
    </w:p>
    <w:p w14:paraId="09F108B7" w14:textId="46AAF485" w:rsidR="00E04928" w:rsidRDefault="00E04928" w:rsidP="00E267CA">
      <w:pPr>
        <w:pStyle w:val="a"/>
      </w:pPr>
      <w:r>
        <w:t>сетевой адрес ПЧ</w:t>
      </w:r>
      <w:r w:rsidR="009C1EFC">
        <w:t>. Для корректной работы системы сетевой адрес в ПЧ должен быть установлен в соответствующее значение;</w:t>
      </w:r>
    </w:p>
    <w:p w14:paraId="1C3A893D" w14:textId="2773627E" w:rsidR="0050226F" w:rsidRDefault="009B324D" w:rsidP="009C1EFC">
      <w:pPr>
        <w:pStyle w:val="a"/>
      </w:pPr>
      <w:r>
        <w:t xml:space="preserve">сетевой адрес </w:t>
      </w:r>
      <w:r w:rsidR="00E04928">
        <w:rPr>
          <w:lang w:val="en-US"/>
        </w:rPr>
        <w:t>LDM</w:t>
      </w:r>
      <w:r w:rsidR="009C1EFC">
        <w:t xml:space="preserve">. Для корректной работы системы сетевой адрес в </w:t>
      </w:r>
      <w:r w:rsidR="009C1EFC">
        <w:rPr>
          <w:lang w:val="en-US"/>
        </w:rPr>
        <w:t>LDM</w:t>
      </w:r>
      <w:r w:rsidR="009C1EFC">
        <w:t xml:space="preserve"> должен быть установлен в соответствующее значение</w:t>
      </w:r>
      <w:r w:rsidR="009C1EFC" w:rsidRPr="009C1EFC">
        <w:t>.</w:t>
      </w:r>
    </w:p>
    <w:p w14:paraId="0F5ECACC" w14:textId="2D409F91" w:rsidR="0050226F" w:rsidRPr="00B4384F" w:rsidRDefault="00B4384F" w:rsidP="00B4384F">
      <w:r>
        <w:t xml:space="preserve">В случае, если по каким-либо причинам измеритель диаметра не может быть использован в системе или требуется использовать контроллер в ручном режиме можно включить переключатель «Работать без </w:t>
      </w:r>
      <w:r>
        <w:rPr>
          <w:lang w:val="en-US"/>
        </w:rPr>
        <w:t>LDM</w:t>
      </w:r>
      <w:r>
        <w:t>». После включения данной опции режим автоматического регулирова</w:t>
      </w:r>
      <w:r w:rsidR="000C57DC">
        <w:t>ния становится недоступен</w:t>
      </w:r>
      <w:r>
        <w:t xml:space="preserve">, о чем будет свидетельствовать соответствующая надпись на главном экране. Возможно изменение скорости вращения </w:t>
      </w:r>
      <w:r w:rsidR="000C57DC">
        <w:t>ЭМ</w:t>
      </w:r>
      <w:r>
        <w:t xml:space="preserve"> в ручном режиме.</w:t>
      </w:r>
    </w:p>
    <w:p w14:paraId="43371B56" w14:textId="4E5433F3" w:rsidR="000A3BDB" w:rsidRDefault="0085429B" w:rsidP="00C45F4A">
      <w:r>
        <w:t xml:space="preserve">В правой части экрана располагаются кнопки: </w:t>
      </w:r>
    </w:p>
    <w:p w14:paraId="0F59DC21" w14:textId="49FB4527" w:rsidR="0085429B" w:rsidRDefault="0085429B" w:rsidP="0062450A">
      <w:pPr>
        <w:pStyle w:val="a"/>
      </w:pPr>
      <w:r>
        <w:t>«</w:t>
      </w:r>
      <w:r w:rsidRPr="000C57DC">
        <w:t>Назад</w:t>
      </w:r>
      <w:r>
        <w:t>» для перехода на главную страницу.</w:t>
      </w:r>
    </w:p>
    <w:p w14:paraId="4D92F039" w14:textId="374E6E3D" w:rsidR="0085429B" w:rsidRDefault="0085429B" w:rsidP="0062450A">
      <w:pPr>
        <w:pStyle w:val="a"/>
      </w:pPr>
      <w:r>
        <w:t>«</w:t>
      </w:r>
      <w:r w:rsidRPr="000C57DC">
        <w:t>Инфо</w:t>
      </w:r>
      <w:r>
        <w:t>» для перехода на страницу информации о системе (</w:t>
      </w:r>
      <w:r w:rsidR="004035F6">
        <w:fldChar w:fldCharType="begin"/>
      </w:r>
      <w:r w:rsidR="004035F6">
        <w:instrText xml:space="preserve"> REF _Ref167205988 \h </w:instrText>
      </w:r>
      <w:r w:rsidR="0062450A">
        <w:instrText xml:space="preserve"> \* MERGEFORMAT </w:instrText>
      </w:r>
      <w:r w:rsidR="004035F6">
        <w:fldChar w:fldCharType="separate"/>
      </w:r>
      <w:r w:rsidR="0062307D">
        <w:t xml:space="preserve">рисунок </w:t>
      </w:r>
      <w:r w:rsidR="0062307D">
        <w:rPr>
          <w:noProof/>
        </w:rPr>
        <w:t>5</w:t>
      </w:r>
      <w:r w:rsidR="0062307D">
        <w:t>.</w:t>
      </w:r>
      <w:r w:rsidR="0062307D">
        <w:rPr>
          <w:noProof/>
        </w:rPr>
        <w:t>3</w:t>
      </w:r>
      <w:r w:rsidR="004035F6">
        <w:fldChar w:fldCharType="end"/>
      </w:r>
      <w:r>
        <w:t>).</w:t>
      </w:r>
    </w:p>
    <w:p w14:paraId="56EBCF9F" w14:textId="77777777" w:rsidR="009C1EFC" w:rsidRDefault="009C1EFC" w:rsidP="009C1EFC">
      <w:pPr>
        <w:pStyle w:val="a"/>
        <w:numPr>
          <w:ilvl w:val="0"/>
          <w:numId w:val="0"/>
        </w:numPr>
        <w:ind w:left="924"/>
      </w:pPr>
    </w:p>
    <w:p w14:paraId="09955E96" w14:textId="77777777" w:rsidR="0085429B" w:rsidRDefault="0085429B" w:rsidP="0085429B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DC665C1" wp14:editId="4BD1A15E">
            <wp:extent cx="4572000" cy="27432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0660E" w14:textId="2F68A8F5" w:rsidR="0085429B" w:rsidRDefault="0085429B" w:rsidP="0085429B">
      <w:pPr>
        <w:ind w:firstLine="0"/>
        <w:jc w:val="center"/>
      </w:pPr>
      <w:bookmarkStart w:id="21" w:name="_Ref167205988"/>
      <w:r>
        <w:t xml:space="preserve">Рисунок </w:t>
      </w:r>
      <w:fldSimple w:instr=" STYLEREF 1 \s ">
        <w:r w:rsidR="0062307D">
          <w:rPr>
            <w:noProof/>
          </w:rPr>
          <w:t>5</w:t>
        </w:r>
      </w:fldSimple>
      <w:r w:rsidR="00866B64">
        <w:t>.</w:t>
      </w:r>
      <w:fldSimple w:instr=" SEQ Рисунок \* ARABIC \s 1 ">
        <w:r w:rsidR="0062307D">
          <w:rPr>
            <w:noProof/>
          </w:rPr>
          <w:t>3</w:t>
        </w:r>
      </w:fldSimple>
      <w:bookmarkEnd w:id="21"/>
      <w:r>
        <w:t xml:space="preserve"> - </w:t>
      </w:r>
      <w:r w:rsidR="00033FD6">
        <w:t>Окно</w:t>
      </w:r>
      <w:r>
        <w:t xml:space="preserve"> информации о системе</w:t>
      </w:r>
    </w:p>
    <w:p w14:paraId="121E0C78" w14:textId="25D1114A" w:rsidR="00F1433F" w:rsidRDefault="00F1433F" w:rsidP="0085429B">
      <w:pPr>
        <w:ind w:firstLine="0"/>
        <w:jc w:val="center"/>
      </w:pPr>
    </w:p>
    <w:p w14:paraId="6EC48E3F" w14:textId="77777777" w:rsidR="000C24D3" w:rsidRDefault="00F1433F" w:rsidP="00F1433F">
      <w:r>
        <w:t xml:space="preserve">На странице информации о системе отображаются: дата, время, дата создания проекта, </w:t>
      </w:r>
      <w:r>
        <w:rPr>
          <w:lang w:val="en-US"/>
        </w:rPr>
        <w:t>IP</w:t>
      </w:r>
      <w:r w:rsidRPr="00F1433F">
        <w:t xml:space="preserve"> </w:t>
      </w:r>
      <w:r>
        <w:t>адрес панели оператора в локальной сети (если подключена), использование центрального процессора, Использование оперативной памяти. Есть возможность изменить формат отображения времени</w:t>
      </w:r>
      <w:r w:rsidR="000C24D3">
        <w:t>. В нижней правой части экрана две кнопки позволяют:</w:t>
      </w:r>
    </w:p>
    <w:p w14:paraId="571273C3" w14:textId="33B8CD7D" w:rsidR="000C24D3" w:rsidRDefault="000C24D3" w:rsidP="000C24D3">
      <w:pPr>
        <w:pStyle w:val="a"/>
      </w:pPr>
      <w:r>
        <w:t>открыть системные настройки панели оператора;</w:t>
      </w:r>
    </w:p>
    <w:p w14:paraId="403B0996" w14:textId="42A611D4" w:rsidR="00F1433F" w:rsidRDefault="000C24D3" w:rsidP="000C24D3">
      <w:pPr>
        <w:pStyle w:val="a"/>
      </w:pPr>
      <w:r>
        <w:t xml:space="preserve">перезагрузить </w:t>
      </w:r>
      <w:r w:rsidR="00F1433F">
        <w:t>панель (</w:t>
      </w:r>
      <w:r w:rsidR="00F1433F">
        <w:rPr>
          <w:lang w:val="en-US"/>
        </w:rPr>
        <w:t>software</w:t>
      </w:r>
      <w:r w:rsidR="00F1433F" w:rsidRPr="00F1433F">
        <w:t xml:space="preserve"> </w:t>
      </w:r>
      <w:r w:rsidR="00F1433F">
        <w:rPr>
          <w:lang w:val="en-US"/>
        </w:rPr>
        <w:t>reset</w:t>
      </w:r>
      <w:r w:rsidR="00F1433F" w:rsidRPr="00F1433F">
        <w:t>).</w:t>
      </w:r>
    </w:p>
    <w:p w14:paraId="4DB4C0C6" w14:textId="2231BA7E" w:rsidR="00F1433F" w:rsidRDefault="00F1433F" w:rsidP="00F1433F">
      <w:pPr>
        <w:pStyle w:val="20"/>
      </w:pPr>
      <w:bookmarkStart w:id="22" w:name="_Toc170827726"/>
      <w:r>
        <w:t xml:space="preserve">Конфигурация </w:t>
      </w:r>
      <w:r w:rsidR="000C24D3">
        <w:t>регулятора</w:t>
      </w:r>
      <w:bookmarkEnd w:id="22"/>
    </w:p>
    <w:p w14:paraId="171B931F" w14:textId="18FED2E7" w:rsidR="00407240" w:rsidRPr="00F1433F" w:rsidRDefault="000C24D3" w:rsidP="00E267CA">
      <w:r>
        <w:t>При нажатии на кнопку «Регулятор» с пиктограммой волны происходит переход к настройкам регулятора</w:t>
      </w:r>
      <w:r w:rsidR="004035F6" w:rsidRPr="004035F6">
        <w:t xml:space="preserve"> (</w:t>
      </w:r>
      <w:r w:rsidR="004035F6">
        <w:fldChar w:fldCharType="begin"/>
      </w:r>
      <w:r w:rsidR="004035F6">
        <w:instrText xml:space="preserve"> REF _Ref167206073 \h </w:instrText>
      </w:r>
      <w:r w:rsidR="004035F6">
        <w:fldChar w:fldCharType="separate"/>
      </w:r>
      <w:r w:rsidR="0062307D">
        <w:t xml:space="preserve">рисунок </w:t>
      </w:r>
      <w:r w:rsidR="0062307D">
        <w:rPr>
          <w:noProof/>
        </w:rPr>
        <w:t>5</w:t>
      </w:r>
      <w:r w:rsidR="0062307D">
        <w:t>.</w:t>
      </w:r>
      <w:r w:rsidR="0062307D">
        <w:rPr>
          <w:noProof/>
        </w:rPr>
        <w:t>4</w:t>
      </w:r>
      <w:r w:rsidR="004035F6">
        <w:fldChar w:fldCharType="end"/>
      </w:r>
      <w:r w:rsidR="004035F6" w:rsidRPr="004035F6">
        <w:t>)</w:t>
      </w:r>
    </w:p>
    <w:p w14:paraId="27FED702" w14:textId="77777777" w:rsidR="00F1433F" w:rsidRDefault="00F1433F" w:rsidP="00F1433F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1C29F51" wp14:editId="5C78CB05">
            <wp:extent cx="4572000" cy="27432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18817" w14:textId="7BBBD896" w:rsidR="00F1433F" w:rsidRDefault="00F1433F" w:rsidP="00F1433F">
      <w:pPr>
        <w:ind w:firstLine="0"/>
        <w:jc w:val="center"/>
      </w:pPr>
      <w:bookmarkStart w:id="23" w:name="_Ref167206073"/>
      <w:r>
        <w:t xml:space="preserve">Рисунок </w:t>
      </w:r>
      <w:fldSimple w:instr=" STYLEREF 1 \s ">
        <w:r w:rsidR="0062307D">
          <w:rPr>
            <w:noProof/>
          </w:rPr>
          <w:t>5</w:t>
        </w:r>
      </w:fldSimple>
      <w:r w:rsidR="00866B64">
        <w:t>.</w:t>
      </w:r>
      <w:fldSimple w:instr=" SEQ Рисунок \* ARABIC \s 1 ">
        <w:r w:rsidR="0062307D">
          <w:rPr>
            <w:noProof/>
          </w:rPr>
          <w:t>4</w:t>
        </w:r>
      </w:fldSimple>
      <w:bookmarkEnd w:id="23"/>
      <w:r>
        <w:t xml:space="preserve"> </w:t>
      </w:r>
      <w:r w:rsidR="00033FD6">
        <w:t>–</w:t>
      </w:r>
      <w:r>
        <w:t xml:space="preserve"> </w:t>
      </w:r>
      <w:r w:rsidR="00033FD6">
        <w:t>Окно настройки регулятора</w:t>
      </w:r>
    </w:p>
    <w:p w14:paraId="5B84FDA3" w14:textId="36B8C1A6" w:rsidR="00F1433F" w:rsidRDefault="00F1433F" w:rsidP="00F1433F">
      <w:pPr>
        <w:ind w:firstLine="0"/>
        <w:jc w:val="center"/>
      </w:pPr>
    </w:p>
    <w:p w14:paraId="2FBBF222" w14:textId="05F30675" w:rsidR="00033FD6" w:rsidRDefault="00033FD6" w:rsidP="00F1433F">
      <w:r>
        <w:t xml:space="preserve">В контроллере </w:t>
      </w:r>
      <w:r w:rsidR="000C57DC">
        <w:t>РСУ-7</w:t>
      </w:r>
      <w:r w:rsidR="006E71C2">
        <w:t>(10)</w:t>
      </w:r>
      <w:r w:rsidR="000C57DC">
        <w:t xml:space="preserve"> </w:t>
      </w:r>
      <w:r>
        <w:t>реализован ПИ-регулятор. На данной странице доступны настройки регулятора, которые позволят оптимизировать переходные процессы регулирования. Для установки доступны:</w:t>
      </w:r>
    </w:p>
    <w:p w14:paraId="0CDB2262" w14:textId="211EB3BA" w:rsidR="00033FD6" w:rsidRDefault="00033FD6" w:rsidP="00033FD6">
      <w:pPr>
        <w:pStyle w:val="a"/>
      </w:pPr>
      <w:r>
        <w:t xml:space="preserve">Коэффициент усиления – коэффициент пропорциональной составляющей </w:t>
      </w:r>
      <w:r>
        <w:lastRenderedPageBreak/>
        <w:t>регулятора;</w:t>
      </w:r>
    </w:p>
    <w:p w14:paraId="67358FB6" w14:textId="6CC1EB2F" w:rsidR="00033FD6" w:rsidRDefault="00033FD6" w:rsidP="00033FD6">
      <w:pPr>
        <w:pStyle w:val="a"/>
      </w:pPr>
      <w:r>
        <w:t>Постоянная времени – коэффициент интегральной составляющей регулятора;</w:t>
      </w:r>
    </w:p>
    <w:p w14:paraId="371195DD" w14:textId="77777777" w:rsidR="004A5063" w:rsidRDefault="00033FD6" w:rsidP="00033FD6">
      <w:pPr>
        <w:pStyle w:val="a"/>
      </w:pPr>
      <w:r>
        <w:t xml:space="preserve">Время цикла – </w:t>
      </w:r>
      <w:r w:rsidR="004A5063">
        <w:t>период расчета управляющего воздействия.</w:t>
      </w:r>
    </w:p>
    <w:p w14:paraId="7C14946D" w14:textId="2903F796" w:rsidR="00033FD6" w:rsidRDefault="004A5063" w:rsidP="004A5063">
      <w:pPr>
        <w:pStyle w:val="a"/>
        <w:numPr>
          <w:ilvl w:val="0"/>
          <w:numId w:val="0"/>
        </w:numPr>
        <w:ind w:left="924" w:hanging="357"/>
      </w:pPr>
      <w:r>
        <w:t>Ниже приведены некоторые рекомендации по настройке регулятора</w:t>
      </w:r>
      <w:r w:rsidR="009C1EFC">
        <w:t>.</w:t>
      </w:r>
    </w:p>
    <w:p w14:paraId="604D091D" w14:textId="0663805F" w:rsidR="004A31D3" w:rsidRDefault="004A31D3" w:rsidP="004A5063">
      <w:pPr>
        <w:pStyle w:val="a"/>
        <w:numPr>
          <w:ilvl w:val="0"/>
          <w:numId w:val="0"/>
        </w:numPr>
        <w:ind w:left="924" w:hanging="357"/>
      </w:pPr>
    </w:p>
    <w:tbl>
      <w:tblPr>
        <w:tblStyle w:val="af4"/>
        <w:tblW w:w="9356" w:type="dxa"/>
        <w:tblInd w:w="-5" w:type="dxa"/>
        <w:tblLook w:val="04A0" w:firstRow="1" w:lastRow="0" w:firstColumn="1" w:lastColumn="0" w:noHBand="0" w:noVBand="1"/>
      </w:tblPr>
      <w:tblGrid>
        <w:gridCol w:w="4536"/>
        <w:gridCol w:w="4820"/>
      </w:tblGrid>
      <w:tr w:rsidR="004A31D3" w:rsidRPr="004A31D3" w14:paraId="364B8D96" w14:textId="77777777" w:rsidTr="004A31D3">
        <w:tc>
          <w:tcPr>
            <w:tcW w:w="4536" w:type="dxa"/>
          </w:tcPr>
          <w:p w14:paraId="762ADD2E" w14:textId="44C29359" w:rsidR="004A31D3" w:rsidRPr="004A31D3" w:rsidRDefault="009C1EFC" w:rsidP="004A31D3">
            <w:pPr>
              <w:ind w:firstLine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Характеристика</w:t>
            </w:r>
            <w:r w:rsidR="004A31D3" w:rsidRPr="004A31D3">
              <w:rPr>
                <w:rFonts w:asciiTheme="minorHAnsi" w:hAnsiTheme="minorHAnsi" w:cstheme="minorHAnsi"/>
                <w:b/>
              </w:rPr>
              <w:t xml:space="preserve"> переходного процесса</w:t>
            </w:r>
          </w:p>
        </w:tc>
        <w:tc>
          <w:tcPr>
            <w:tcW w:w="4820" w:type="dxa"/>
          </w:tcPr>
          <w:p w14:paraId="65743614" w14:textId="613CD170" w:rsidR="004A31D3" w:rsidRPr="004A31D3" w:rsidRDefault="004A31D3" w:rsidP="004A31D3">
            <w:pPr>
              <w:ind w:firstLine="0"/>
              <w:rPr>
                <w:rFonts w:asciiTheme="minorHAnsi" w:hAnsiTheme="minorHAnsi" w:cstheme="minorHAnsi"/>
                <w:b/>
              </w:rPr>
            </w:pPr>
            <w:r w:rsidRPr="004A31D3">
              <w:rPr>
                <w:rFonts w:asciiTheme="minorHAnsi" w:hAnsiTheme="minorHAnsi" w:cstheme="minorHAnsi"/>
                <w:b/>
              </w:rPr>
              <w:t>Рекомендации по изменению коэффициентов регулятора</w:t>
            </w:r>
          </w:p>
        </w:tc>
      </w:tr>
      <w:tr w:rsidR="000C57DC" w:rsidRPr="004A31D3" w14:paraId="6F4A35FA" w14:textId="77777777" w:rsidTr="004A31D3">
        <w:tc>
          <w:tcPr>
            <w:tcW w:w="4536" w:type="dxa"/>
          </w:tcPr>
          <w:p w14:paraId="046AF554" w14:textId="65B196D2" w:rsidR="000C57DC" w:rsidRPr="000C57DC" w:rsidRDefault="000C57DC" w:rsidP="000C57DC">
            <w:pPr>
              <w:ind w:firstLine="0"/>
              <w:rPr>
                <w:rFonts w:asciiTheme="minorHAnsi" w:hAnsiTheme="minorHAnsi" w:cstheme="minorHAnsi"/>
              </w:rPr>
            </w:pPr>
            <w:r w:rsidRPr="000C57DC">
              <w:rPr>
                <w:rFonts w:asciiTheme="minorHAnsi" w:hAnsiTheme="minorHAnsi" w:cstheme="minorHAnsi"/>
              </w:rPr>
              <w:t>Расходящиеся или автоколебания</w:t>
            </w:r>
            <w:r>
              <w:rPr>
                <w:rFonts w:asciiTheme="minorHAnsi" w:hAnsiTheme="minorHAnsi" w:cstheme="minorHAnsi"/>
              </w:rPr>
              <w:t>.</w:t>
            </w:r>
          </w:p>
        </w:tc>
        <w:tc>
          <w:tcPr>
            <w:tcW w:w="4820" w:type="dxa"/>
          </w:tcPr>
          <w:p w14:paraId="16525316" w14:textId="21661EA0" w:rsidR="000C57DC" w:rsidRPr="000C57DC" w:rsidRDefault="000C57DC" w:rsidP="004A31D3">
            <w:pPr>
              <w:ind w:firstLine="0"/>
              <w:rPr>
                <w:rFonts w:cstheme="minorHAnsi"/>
                <w:b/>
              </w:rPr>
            </w:pPr>
            <w:r>
              <w:rPr>
                <w:rFonts w:asciiTheme="minorHAnsi" w:hAnsiTheme="minorHAnsi" w:cstheme="minorHAnsi"/>
              </w:rPr>
              <w:t xml:space="preserve">Значительное уменьшение коэффициента усиления </w:t>
            </w:r>
            <w:r>
              <w:rPr>
                <w:rFonts w:asciiTheme="minorHAnsi" w:hAnsiTheme="minorHAnsi" w:cstheme="minorHAnsi"/>
                <w:lang w:val="en-US"/>
              </w:rPr>
              <w:t>Kr</w:t>
            </w:r>
            <w:r>
              <w:rPr>
                <w:rFonts w:asciiTheme="minorHAnsi" w:hAnsiTheme="minorHAnsi" w:cstheme="minorHAnsi"/>
              </w:rPr>
              <w:t xml:space="preserve"> и изменение времени цикла </w:t>
            </w:r>
            <w:r>
              <w:rPr>
                <w:rFonts w:asciiTheme="minorHAnsi" w:hAnsiTheme="minorHAnsi" w:cstheme="minorHAnsi"/>
                <w:lang w:val="en-US"/>
              </w:rPr>
              <w:t>Tc</w:t>
            </w:r>
            <w:r>
              <w:rPr>
                <w:rFonts w:asciiTheme="minorHAnsi" w:hAnsiTheme="minorHAnsi" w:cstheme="minorHAnsi"/>
              </w:rPr>
              <w:t>.</w:t>
            </w:r>
          </w:p>
        </w:tc>
      </w:tr>
      <w:tr w:rsidR="004A31D3" w:rsidRPr="004A31D3" w14:paraId="2762A3F6" w14:textId="77777777" w:rsidTr="004A31D3">
        <w:tc>
          <w:tcPr>
            <w:tcW w:w="4536" w:type="dxa"/>
          </w:tcPr>
          <w:p w14:paraId="0B8371B0" w14:textId="68F3E70E" w:rsidR="004A31D3" w:rsidRPr="004A31D3" w:rsidRDefault="004A31D3" w:rsidP="004A31D3">
            <w:pPr>
              <w:ind w:firstLine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начительное перерегулирование и слабо затухающие колебания</w:t>
            </w:r>
            <w:r w:rsidR="000C57DC">
              <w:rPr>
                <w:rFonts w:asciiTheme="minorHAnsi" w:hAnsiTheme="minorHAnsi" w:cstheme="minorHAnsi"/>
              </w:rPr>
              <w:t>.</w:t>
            </w:r>
          </w:p>
        </w:tc>
        <w:tc>
          <w:tcPr>
            <w:tcW w:w="4820" w:type="dxa"/>
          </w:tcPr>
          <w:p w14:paraId="4CAD1746" w14:textId="779BA70E" w:rsidR="004A31D3" w:rsidRPr="009C1EFC" w:rsidRDefault="004A31D3" w:rsidP="004A31D3">
            <w:pPr>
              <w:ind w:firstLine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Уменьшение коэффициента усиления </w:t>
            </w:r>
            <w:r>
              <w:rPr>
                <w:rFonts w:asciiTheme="minorHAnsi" w:hAnsiTheme="minorHAnsi" w:cstheme="minorHAnsi"/>
                <w:lang w:val="en-US"/>
              </w:rPr>
              <w:t>Kr</w:t>
            </w:r>
            <w:r>
              <w:rPr>
                <w:rFonts w:asciiTheme="minorHAnsi" w:hAnsiTheme="minorHAnsi" w:cstheme="minorHAnsi"/>
              </w:rPr>
              <w:t xml:space="preserve"> или времени цикла</w:t>
            </w:r>
            <w:r w:rsidRPr="004A31D3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  <w:lang w:val="en-US"/>
              </w:rPr>
              <w:t>Tc</w:t>
            </w:r>
            <w:r w:rsidR="009C1EFC">
              <w:rPr>
                <w:rFonts w:asciiTheme="minorHAnsi" w:hAnsiTheme="minorHAnsi" w:cstheme="minorHAnsi"/>
              </w:rPr>
              <w:t>.</w:t>
            </w:r>
          </w:p>
        </w:tc>
      </w:tr>
      <w:tr w:rsidR="004A31D3" w:rsidRPr="004A31D3" w14:paraId="6B4FC838" w14:textId="77777777" w:rsidTr="004A31D3">
        <w:tc>
          <w:tcPr>
            <w:tcW w:w="4536" w:type="dxa"/>
          </w:tcPr>
          <w:p w14:paraId="0E38CB71" w14:textId="6FF3EC15" w:rsidR="004A31D3" w:rsidRPr="004A31D3" w:rsidRDefault="004A31D3" w:rsidP="004A31D3">
            <w:pPr>
              <w:ind w:firstLine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олгое достижение целевого значения (уставки)</w:t>
            </w:r>
            <w:r w:rsidR="000C57DC">
              <w:rPr>
                <w:rFonts w:asciiTheme="minorHAnsi" w:hAnsiTheme="minorHAnsi" w:cstheme="minorHAnsi"/>
              </w:rPr>
              <w:t>.</w:t>
            </w:r>
          </w:p>
        </w:tc>
        <w:tc>
          <w:tcPr>
            <w:tcW w:w="4820" w:type="dxa"/>
          </w:tcPr>
          <w:p w14:paraId="33E174EF" w14:textId="2964A93E" w:rsidR="004A31D3" w:rsidRPr="009C1EFC" w:rsidRDefault="004A31D3" w:rsidP="004A31D3">
            <w:pPr>
              <w:ind w:firstLine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Увеличение коэффициента усиления </w:t>
            </w:r>
            <w:r>
              <w:rPr>
                <w:rFonts w:asciiTheme="minorHAnsi" w:hAnsiTheme="minorHAnsi" w:cstheme="minorHAnsi"/>
                <w:lang w:val="en-US"/>
              </w:rPr>
              <w:t>Kr</w:t>
            </w:r>
            <w:r w:rsidRPr="004A31D3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 xml:space="preserve">или времени цикла </w:t>
            </w:r>
            <w:r>
              <w:rPr>
                <w:rFonts w:asciiTheme="minorHAnsi" w:hAnsiTheme="minorHAnsi" w:cstheme="minorHAnsi"/>
                <w:lang w:val="en-US"/>
              </w:rPr>
              <w:t>Tc</w:t>
            </w:r>
            <w:r w:rsidR="009C1EFC">
              <w:rPr>
                <w:rFonts w:asciiTheme="minorHAnsi" w:hAnsiTheme="minorHAnsi" w:cstheme="minorHAnsi"/>
              </w:rPr>
              <w:t>.</w:t>
            </w:r>
          </w:p>
        </w:tc>
      </w:tr>
      <w:tr w:rsidR="004A31D3" w:rsidRPr="004A31D3" w14:paraId="7AAC238E" w14:textId="77777777" w:rsidTr="004A31D3">
        <w:tc>
          <w:tcPr>
            <w:tcW w:w="4536" w:type="dxa"/>
          </w:tcPr>
          <w:p w14:paraId="6EC0EC8D" w14:textId="7BB4E653" w:rsidR="004A31D3" w:rsidRPr="004A31D3" w:rsidRDefault="004A31D3" w:rsidP="004A31D3">
            <w:pPr>
              <w:ind w:firstLine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начительная статическая ошибка</w:t>
            </w:r>
            <w:r w:rsidR="000C57DC">
              <w:rPr>
                <w:rFonts w:asciiTheme="minorHAnsi" w:hAnsiTheme="minorHAnsi" w:cstheme="minorHAnsi"/>
              </w:rPr>
              <w:t>.</w:t>
            </w:r>
          </w:p>
        </w:tc>
        <w:tc>
          <w:tcPr>
            <w:tcW w:w="4820" w:type="dxa"/>
          </w:tcPr>
          <w:p w14:paraId="7A3FBFC0" w14:textId="034E6901" w:rsidR="004A31D3" w:rsidRPr="009C1EFC" w:rsidRDefault="004A31D3" w:rsidP="004A31D3">
            <w:pPr>
              <w:ind w:firstLine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Увеличение </w:t>
            </w:r>
            <w:r w:rsidR="009C1EFC">
              <w:rPr>
                <w:rFonts w:asciiTheme="minorHAnsi" w:hAnsiTheme="minorHAnsi" w:cstheme="minorHAnsi"/>
              </w:rPr>
              <w:t>постоянной времени</w:t>
            </w:r>
            <w:r>
              <w:rPr>
                <w:rFonts w:asciiTheme="minorHAnsi" w:hAnsiTheme="minorHAnsi" w:cstheme="minorHAnsi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lang w:val="en-US"/>
              </w:rPr>
              <w:t>Ti</w:t>
            </w:r>
            <w:proofErr w:type="spellEnd"/>
            <w:r w:rsidR="009C1EFC">
              <w:rPr>
                <w:rFonts w:asciiTheme="minorHAnsi" w:hAnsiTheme="minorHAnsi" w:cstheme="minorHAnsi"/>
              </w:rPr>
              <w:t>.</w:t>
            </w:r>
          </w:p>
        </w:tc>
      </w:tr>
    </w:tbl>
    <w:p w14:paraId="32406007" w14:textId="001D4988" w:rsidR="004A31D3" w:rsidRDefault="004A31D3" w:rsidP="004A5063">
      <w:pPr>
        <w:pStyle w:val="a"/>
        <w:numPr>
          <w:ilvl w:val="0"/>
          <w:numId w:val="0"/>
        </w:numPr>
        <w:ind w:left="924" w:hanging="357"/>
      </w:pPr>
    </w:p>
    <w:p w14:paraId="7E9A8799" w14:textId="112251DF" w:rsidR="004A31D3" w:rsidRDefault="001B7137" w:rsidP="001B7137">
      <w:r>
        <w:t xml:space="preserve">В правой части экрана располагаются параметры «Максимальная частота» и «Минимальная частота», установка которых приводит к ограничению вращения </w:t>
      </w:r>
      <w:r w:rsidR="000C57DC">
        <w:t>ЭМ</w:t>
      </w:r>
      <w:r>
        <w:t xml:space="preserve"> вне зависимости от достижения </w:t>
      </w:r>
      <w:r w:rsidR="000C57DC">
        <w:t>уставки</w:t>
      </w:r>
      <w:r>
        <w:t>.</w:t>
      </w:r>
    </w:p>
    <w:p w14:paraId="642D51DE" w14:textId="40CF4C78" w:rsidR="001B7137" w:rsidRDefault="001B7137" w:rsidP="001B7137">
      <w:r>
        <w:t xml:space="preserve">В правой нижней части экрана располагается кнопка «По умолчанию», нажатие которой приводит к </w:t>
      </w:r>
      <w:r w:rsidR="009C1EFC">
        <w:t>сбросу</w:t>
      </w:r>
      <w:r>
        <w:t xml:space="preserve"> всех коэффициентов, расположенных на странице, </w:t>
      </w:r>
      <w:r w:rsidR="009C1EFC">
        <w:t>к</w:t>
      </w:r>
      <w:r>
        <w:t xml:space="preserve"> значения</w:t>
      </w:r>
      <w:r w:rsidR="009C1EFC">
        <w:t>м</w:t>
      </w:r>
      <w:r>
        <w:t xml:space="preserve">, </w:t>
      </w:r>
      <w:r w:rsidR="000C57DC">
        <w:t>определенных</w:t>
      </w:r>
      <w:r>
        <w:t xml:space="preserve"> изготовителем.</w:t>
      </w:r>
    </w:p>
    <w:p w14:paraId="40E8A098" w14:textId="51CCB3FB" w:rsidR="00935D2F" w:rsidRDefault="00935D2F" w:rsidP="00935D2F">
      <w:pPr>
        <w:pStyle w:val="20"/>
      </w:pPr>
      <w:bookmarkStart w:id="24" w:name="_Toc170827727"/>
      <w:r>
        <w:t>Настройки энкодера</w:t>
      </w:r>
      <w:bookmarkEnd w:id="24"/>
    </w:p>
    <w:p w14:paraId="500E0A7C" w14:textId="71F631C6" w:rsidR="00935D2F" w:rsidRDefault="00935D2F" w:rsidP="00935D2F">
      <w:r>
        <w:t>Для повышения качества регулирования к системе опционально может быть подключен энкодер. Нажатие на кнопку «Энкодер» в окне настроек регулятора приводит к переходу в окно настроек энкодера (</w:t>
      </w:r>
      <w:r>
        <w:fldChar w:fldCharType="begin"/>
      </w:r>
      <w:r>
        <w:instrText xml:space="preserve"> REF _Ref170739501 \h </w:instrText>
      </w:r>
      <w:r>
        <w:fldChar w:fldCharType="separate"/>
      </w:r>
      <w:r w:rsidR="0062307D">
        <w:t xml:space="preserve">рисунок </w:t>
      </w:r>
      <w:r w:rsidR="0062307D">
        <w:rPr>
          <w:noProof/>
        </w:rPr>
        <w:t>5</w:t>
      </w:r>
      <w:r w:rsidR="0062307D">
        <w:t>.</w:t>
      </w:r>
      <w:r w:rsidR="0062307D">
        <w:rPr>
          <w:noProof/>
        </w:rPr>
        <w:t>5</w:t>
      </w:r>
      <w:r>
        <w:fldChar w:fldCharType="end"/>
      </w:r>
      <w:r>
        <w:t>)</w:t>
      </w:r>
    </w:p>
    <w:p w14:paraId="188D2F48" w14:textId="77777777" w:rsidR="00935D2F" w:rsidRDefault="00935D2F" w:rsidP="00BD144C">
      <w:pPr>
        <w:keepNext/>
        <w:tabs>
          <w:tab w:val="left" w:pos="0"/>
        </w:tabs>
        <w:ind w:firstLine="0"/>
        <w:jc w:val="center"/>
      </w:pPr>
      <w:r>
        <w:rPr>
          <w:noProof/>
        </w:rPr>
        <w:drawing>
          <wp:inline distT="0" distB="0" distL="0" distR="0" wp14:anchorId="6405D9E3" wp14:editId="6AB26EF7">
            <wp:extent cx="4826173" cy="2895600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087" cy="2908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21819F" w14:textId="6E7AE152" w:rsidR="00935D2F" w:rsidRDefault="00935D2F" w:rsidP="00935D2F">
      <w:pPr>
        <w:ind w:firstLine="0"/>
        <w:jc w:val="center"/>
      </w:pPr>
      <w:bookmarkStart w:id="25" w:name="_Ref170739501"/>
      <w:r>
        <w:t xml:space="preserve">Рисунок </w:t>
      </w:r>
      <w:fldSimple w:instr=" STYLEREF 1 \s ">
        <w:r w:rsidR="0062307D">
          <w:rPr>
            <w:noProof/>
          </w:rPr>
          <w:t>5</w:t>
        </w:r>
      </w:fldSimple>
      <w:r w:rsidR="00866B64">
        <w:t>.</w:t>
      </w:r>
      <w:fldSimple w:instr=" SEQ Рисунок \* ARABIC \s 1 ">
        <w:r w:rsidR="0062307D">
          <w:rPr>
            <w:noProof/>
          </w:rPr>
          <w:t>5</w:t>
        </w:r>
      </w:fldSimple>
      <w:bookmarkEnd w:id="25"/>
      <w:r>
        <w:t xml:space="preserve"> - Окно настроек энкодера</w:t>
      </w:r>
    </w:p>
    <w:p w14:paraId="19974BDC" w14:textId="5C45F5B6" w:rsidR="00935D2F" w:rsidRDefault="00935D2F" w:rsidP="00935D2F">
      <w:pPr>
        <w:ind w:firstLine="0"/>
        <w:jc w:val="center"/>
      </w:pPr>
    </w:p>
    <w:p w14:paraId="02F02934" w14:textId="6BB56C56" w:rsidR="00935D2F" w:rsidRDefault="00935D2F" w:rsidP="00935D2F">
      <w:r>
        <w:t xml:space="preserve">Для настройки доступно четыре стандартных параметра: диаметр колеса, размер зуба, количество зубьев и количество импульсов на один оборот. Установка значения происходит стандартным способом – нажатие на </w:t>
      </w:r>
      <w:r w:rsidR="009C1EFC">
        <w:t>выбранный</w:t>
      </w:r>
      <w:r>
        <w:t xml:space="preserve"> параметр и ввод числового значения.</w:t>
      </w:r>
    </w:p>
    <w:p w14:paraId="76F8A41E" w14:textId="176442D1" w:rsidR="00935D2F" w:rsidRPr="00935D2F" w:rsidRDefault="00935D2F" w:rsidP="00935D2F">
      <w:r>
        <w:lastRenderedPageBreak/>
        <w:t xml:space="preserve">Кнопка «По умолчанию» возвращает все параметры к значениям, </w:t>
      </w:r>
      <w:r w:rsidR="000C57DC">
        <w:t>определенным</w:t>
      </w:r>
      <w:r>
        <w:t xml:space="preserve"> изготовителем.</w:t>
      </w:r>
    </w:p>
    <w:p w14:paraId="619B5779" w14:textId="4063ACB9" w:rsidR="001B7137" w:rsidRDefault="001B7137" w:rsidP="001B7137">
      <w:pPr>
        <w:pStyle w:val="20"/>
      </w:pPr>
      <w:bookmarkStart w:id="26" w:name="_Toc170827728"/>
      <w:r>
        <w:t>Уставки и допуски</w:t>
      </w:r>
      <w:bookmarkEnd w:id="26"/>
    </w:p>
    <w:p w14:paraId="35195DD7" w14:textId="3DDAB1A3" w:rsidR="001B7137" w:rsidRDefault="001B7137" w:rsidP="001B7137">
      <w:pPr>
        <w:rPr>
          <w:noProof/>
        </w:rPr>
      </w:pPr>
      <w:r>
        <w:t xml:space="preserve">При нажатии </w:t>
      </w:r>
      <w:r w:rsidR="000C57DC">
        <w:t>на главном экране кнопки</w:t>
      </w:r>
      <w:r>
        <w:t xml:space="preserve"> «Рецепты» происходит переход к настройкам целевых параметров регулирования</w:t>
      </w:r>
      <w:r w:rsidRPr="004035F6">
        <w:t xml:space="preserve"> (</w:t>
      </w:r>
      <w:r>
        <w:fldChar w:fldCharType="begin"/>
      </w:r>
      <w:r>
        <w:instrText xml:space="preserve"> REF _Ref170735139 \h </w:instrText>
      </w:r>
      <w:r>
        <w:fldChar w:fldCharType="separate"/>
      </w:r>
      <w:r w:rsidR="0062307D">
        <w:t xml:space="preserve">рисунок </w:t>
      </w:r>
      <w:r w:rsidR="0062307D">
        <w:rPr>
          <w:noProof/>
        </w:rPr>
        <w:t>5</w:t>
      </w:r>
      <w:r w:rsidR="0062307D">
        <w:t>.</w:t>
      </w:r>
      <w:r w:rsidR="0062307D">
        <w:rPr>
          <w:noProof/>
        </w:rPr>
        <w:t>6</w:t>
      </w:r>
      <w:r>
        <w:fldChar w:fldCharType="end"/>
      </w:r>
      <w:r w:rsidRPr="004035F6">
        <w:t>)</w:t>
      </w:r>
      <w:r>
        <w:rPr>
          <w:noProof/>
        </w:rPr>
        <w:t>.</w:t>
      </w:r>
    </w:p>
    <w:p w14:paraId="29F72AA5" w14:textId="77777777" w:rsidR="001B7137" w:rsidRDefault="001B7137" w:rsidP="001B7137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A7D1D9C" wp14:editId="7CE72F54">
            <wp:extent cx="4917830" cy="2949436"/>
            <wp:effectExtent l="0" t="0" r="0" b="381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5846" cy="2954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95A49B" w14:textId="52ADA543" w:rsidR="001B7137" w:rsidRDefault="001B7137" w:rsidP="001B7137">
      <w:pPr>
        <w:ind w:firstLine="0"/>
        <w:jc w:val="center"/>
      </w:pPr>
      <w:bookmarkStart w:id="27" w:name="_Ref170735139"/>
      <w:r>
        <w:t xml:space="preserve">Рисунок </w:t>
      </w:r>
      <w:fldSimple w:instr=" STYLEREF 1 \s ">
        <w:r w:rsidR="0062307D">
          <w:rPr>
            <w:noProof/>
          </w:rPr>
          <w:t>5</w:t>
        </w:r>
      </w:fldSimple>
      <w:r w:rsidR="00866B64">
        <w:t>.</w:t>
      </w:r>
      <w:fldSimple w:instr=" SEQ Рисунок \* ARABIC \s 1 ">
        <w:r w:rsidR="0062307D">
          <w:rPr>
            <w:noProof/>
          </w:rPr>
          <w:t>6</w:t>
        </w:r>
      </w:fldSimple>
      <w:bookmarkEnd w:id="27"/>
      <w:r>
        <w:t xml:space="preserve"> - Окно с рецептами</w:t>
      </w:r>
    </w:p>
    <w:p w14:paraId="66E3636C" w14:textId="415E84FD" w:rsidR="00896A92" w:rsidRDefault="00896A92" w:rsidP="00BD144C">
      <w:pPr>
        <w:keepNext/>
        <w:ind w:firstLine="0"/>
      </w:pPr>
    </w:p>
    <w:p w14:paraId="5327AB3C" w14:textId="5C3CAF26" w:rsidR="00896A92" w:rsidRDefault="00896A92" w:rsidP="00896A92">
      <w:r>
        <w:t xml:space="preserve">Для установки доступны: </w:t>
      </w:r>
    </w:p>
    <w:p w14:paraId="0C097B2F" w14:textId="6302349B" w:rsidR="00896A92" w:rsidRDefault="00896A92" w:rsidP="00896A92">
      <w:pPr>
        <w:pStyle w:val="a"/>
      </w:pPr>
      <w:r>
        <w:t>Минимальный допуск – нижняя предельно допустимая граница целевого параметра (диаметра).</w:t>
      </w:r>
    </w:p>
    <w:p w14:paraId="43F64474" w14:textId="0FEB8B5F" w:rsidR="00896A92" w:rsidRDefault="00896A92" w:rsidP="00896A92">
      <w:pPr>
        <w:pStyle w:val="a"/>
      </w:pPr>
      <w:r>
        <w:t>Максимальный допуск – верхняя предельно допустимая граница целевого параметра (диаметра).</w:t>
      </w:r>
    </w:p>
    <w:p w14:paraId="0D90A0A2" w14:textId="5F863D23" w:rsidR="00896A92" w:rsidRDefault="00896A92" w:rsidP="00896A92">
      <w:pPr>
        <w:pStyle w:val="a"/>
      </w:pPr>
      <w:r>
        <w:t>Номинальный диаметр – оптимальное значение целевого параметра (уставка). К этому значени</w:t>
      </w:r>
      <w:r w:rsidR="004E3F86">
        <w:t>ю</w:t>
      </w:r>
      <w:r>
        <w:t xml:space="preserve"> будет стремит</w:t>
      </w:r>
      <w:r w:rsidR="00BD144C">
        <w:t>ь</w:t>
      </w:r>
      <w:r>
        <w:t xml:space="preserve">ся алгоритм автоматического регулирования. </w:t>
      </w:r>
    </w:p>
    <w:p w14:paraId="6224B77D" w14:textId="1F1829CF" w:rsidR="00896A92" w:rsidRDefault="00896A92" w:rsidP="00896A92">
      <w:r>
        <w:t>Для повышения эффективности технологического процесса и для удобства работы с контроллером существует два способа устанавливать целевые и допусковые значения.</w:t>
      </w:r>
    </w:p>
    <w:p w14:paraId="6F05640D" w14:textId="1024CA80" w:rsidR="00896A92" w:rsidRDefault="00896A92" w:rsidP="00896A92">
      <w:pPr>
        <w:pStyle w:val="a0"/>
        <w:numPr>
          <w:ilvl w:val="0"/>
          <w:numId w:val="32"/>
        </w:numPr>
      </w:pPr>
      <w:r>
        <w:t>Ручной способ позволяет задать каждый из трех параметров в отдельности. Для этого необходимо нажать на соответствующий параметр</w:t>
      </w:r>
      <w:r w:rsidR="003F241F">
        <w:t xml:space="preserve"> (в правой части окна)</w:t>
      </w:r>
      <w:r>
        <w:t xml:space="preserve"> и ввести необходимое значение.</w:t>
      </w:r>
    </w:p>
    <w:p w14:paraId="4DFE379F" w14:textId="730F7865" w:rsidR="00896A92" w:rsidRDefault="00896A92" w:rsidP="003F241F">
      <w:pPr>
        <w:pStyle w:val="a0"/>
        <w:numPr>
          <w:ilvl w:val="0"/>
          <w:numId w:val="32"/>
        </w:numPr>
      </w:pPr>
      <w:r>
        <w:t>Способ с использованием рецептов позволяет создать и сохранить в памяти панели оператора совокупность из трех параметров</w:t>
      </w:r>
      <w:r w:rsidR="00BD144C">
        <w:t>, а затем</w:t>
      </w:r>
      <w:r>
        <w:t xml:space="preserve"> устанавливать</w:t>
      </w:r>
      <w:r w:rsidR="00BD144C">
        <w:t xml:space="preserve"> их</w:t>
      </w:r>
      <w:r>
        <w:t xml:space="preserve">, выбирая из списка. </w:t>
      </w:r>
    </w:p>
    <w:p w14:paraId="75220042" w14:textId="6E795C8D" w:rsidR="003F241F" w:rsidRDefault="003F241F" w:rsidP="003F241F">
      <w:pPr>
        <w:pStyle w:val="a0"/>
        <w:numPr>
          <w:ilvl w:val="0"/>
          <w:numId w:val="0"/>
        </w:numPr>
        <w:ind w:left="1429"/>
      </w:pPr>
      <w:r>
        <w:t xml:space="preserve">Чтобы </w:t>
      </w:r>
      <w:r w:rsidRPr="003F241F">
        <w:rPr>
          <w:b/>
        </w:rPr>
        <w:t>использовать</w:t>
      </w:r>
      <w:r>
        <w:t xml:space="preserve"> ранее созданный рецепт</w:t>
      </w:r>
      <w:r w:rsidR="004E3F86">
        <w:t>,</w:t>
      </w:r>
      <w:r>
        <w:t xml:space="preserve"> необходимо выбрать одну из строк в таблице и нажать на кнопку «Установить». Значения в правой части экрана должны измениться на выбранные.</w:t>
      </w:r>
    </w:p>
    <w:p w14:paraId="2FF1EDBF" w14:textId="40E07513" w:rsidR="003F241F" w:rsidRDefault="003F241F" w:rsidP="003F241F">
      <w:pPr>
        <w:pStyle w:val="a0"/>
        <w:numPr>
          <w:ilvl w:val="0"/>
          <w:numId w:val="0"/>
        </w:numPr>
        <w:ind w:left="1429"/>
      </w:pPr>
      <w:r>
        <w:t xml:space="preserve">Чтобы </w:t>
      </w:r>
      <w:r w:rsidRPr="003F241F">
        <w:rPr>
          <w:b/>
        </w:rPr>
        <w:t>изменить</w:t>
      </w:r>
      <w:r>
        <w:t xml:space="preserve"> ранее созданный рецепт</w:t>
      </w:r>
      <w:r w:rsidR="004E3F86">
        <w:t>,</w:t>
      </w:r>
      <w:r>
        <w:t xml:space="preserve"> необходимо нажатием выбрать строку в таблице рецептов. Под таблицей в соответствующих полях изменить значения </w:t>
      </w:r>
      <w:r w:rsidR="00BD144C">
        <w:rPr>
          <w:lang w:val="en-US"/>
        </w:rPr>
        <w:t>Name</w:t>
      </w:r>
      <w:r>
        <w:t xml:space="preserve">, </w:t>
      </w:r>
      <w:proofErr w:type="spellStart"/>
      <w:r>
        <w:rPr>
          <w:lang w:val="en-US"/>
        </w:rPr>
        <w:t>Dmin</w:t>
      </w:r>
      <w:proofErr w:type="spellEnd"/>
      <w:r w:rsidRPr="003B5812">
        <w:t xml:space="preserve">, </w:t>
      </w:r>
      <w:proofErr w:type="spellStart"/>
      <w:r>
        <w:rPr>
          <w:lang w:val="en-US"/>
        </w:rPr>
        <w:t>Dmax</w:t>
      </w:r>
      <w:proofErr w:type="spellEnd"/>
      <w:r w:rsidRPr="003B5812">
        <w:t xml:space="preserve">, </w:t>
      </w:r>
      <w:proofErr w:type="spellStart"/>
      <w:r>
        <w:rPr>
          <w:lang w:val="en-US"/>
        </w:rPr>
        <w:t>Dnom</w:t>
      </w:r>
      <w:proofErr w:type="spellEnd"/>
      <w:r>
        <w:t>. И затем нажать кнопку «</w:t>
      </w:r>
      <w:r w:rsidRPr="003B5812">
        <w:rPr>
          <w:i/>
        </w:rPr>
        <w:t>Изменить</w:t>
      </w:r>
      <w:r>
        <w:t>» в нижней части экрана. Измененный рецепт отобразится в выбранной строке таблицы рецептов.</w:t>
      </w:r>
    </w:p>
    <w:p w14:paraId="65CF6F6C" w14:textId="18B4B661" w:rsidR="003F241F" w:rsidRDefault="003F241F" w:rsidP="003F241F">
      <w:pPr>
        <w:pStyle w:val="a"/>
        <w:numPr>
          <w:ilvl w:val="0"/>
          <w:numId w:val="0"/>
        </w:numPr>
        <w:ind w:left="1418"/>
      </w:pPr>
      <w:r>
        <w:t xml:space="preserve">Чтобы </w:t>
      </w:r>
      <w:r w:rsidRPr="003F241F">
        <w:rPr>
          <w:b/>
        </w:rPr>
        <w:t>создать</w:t>
      </w:r>
      <w:r>
        <w:t xml:space="preserve"> новый рецепт необходимо под таблицей в соответствующих полях заполнить значения </w:t>
      </w:r>
      <w:r>
        <w:rPr>
          <w:lang w:val="en-US"/>
        </w:rPr>
        <w:t>Name</w:t>
      </w:r>
      <w:r>
        <w:t xml:space="preserve">, </w:t>
      </w:r>
      <w:proofErr w:type="spellStart"/>
      <w:r>
        <w:rPr>
          <w:lang w:val="en-US"/>
        </w:rPr>
        <w:t>Dmin</w:t>
      </w:r>
      <w:proofErr w:type="spellEnd"/>
      <w:r w:rsidRPr="003B5812">
        <w:t xml:space="preserve">, </w:t>
      </w:r>
      <w:proofErr w:type="spellStart"/>
      <w:r>
        <w:rPr>
          <w:lang w:val="en-US"/>
        </w:rPr>
        <w:t>Dmax</w:t>
      </w:r>
      <w:proofErr w:type="spellEnd"/>
      <w:r w:rsidRPr="003B5812">
        <w:t xml:space="preserve">, </w:t>
      </w:r>
      <w:proofErr w:type="spellStart"/>
      <w:r>
        <w:rPr>
          <w:lang w:val="en-US"/>
        </w:rPr>
        <w:t>Dnom</w:t>
      </w:r>
      <w:proofErr w:type="spellEnd"/>
      <w:r>
        <w:t xml:space="preserve">. И затем нажать кнопку </w:t>
      </w:r>
      <w:r>
        <w:lastRenderedPageBreak/>
        <w:t>«</w:t>
      </w:r>
      <w:r w:rsidRPr="003B5812">
        <w:rPr>
          <w:i/>
        </w:rPr>
        <w:t>Создать</w:t>
      </w:r>
      <w:r>
        <w:t>». Созданный рецепт добавится в таблиц</w:t>
      </w:r>
      <w:r w:rsidR="00BD144C">
        <w:t>е</w:t>
      </w:r>
      <w:r>
        <w:t xml:space="preserve"> рецептов.</w:t>
      </w:r>
    </w:p>
    <w:p w14:paraId="370B7FFC" w14:textId="6282A98C" w:rsidR="003F241F" w:rsidRPr="003F241F" w:rsidRDefault="003F241F" w:rsidP="003F241F">
      <w:pPr>
        <w:pStyle w:val="a"/>
        <w:numPr>
          <w:ilvl w:val="0"/>
          <w:numId w:val="0"/>
        </w:numPr>
        <w:ind w:left="1418"/>
      </w:pPr>
      <w:r>
        <w:t xml:space="preserve">Чтобы </w:t>
      </w:r>
      <w:r w:rsidRPr="004E3F86">
        <w:rPr>
          <w:b/>
        </w:rPr>
        <w:t>удалить</w:t>
      </w:r>
      <w:r>
        <w:t xml:space="preserve"> ранее созданный рецепт необходимо нажатием выбрать строку в таблице рецептов. И затем нажать кнопку «</w:t>
      </w:r>
      <w:r w:rsidRPr="003B5812">
        <w:rPr>
          <w:i/>
        </w:rPr>
        <w:t>Удалить</w:t>
      </w:r>
      <w:r>
        <w:t>». Выбранный рецепт будет навсегда удален из таблицы рецептов.</w:t>
      </w:r>
    </w:p>
    <w:p w14:paraId="42D44E5F" w14:textId="5D3D1A40" w:rsidR="003F241F" w:rsidRDefault="003F241F" w:rsidP="003F241F">
      <w:pPr>
        <w:pStyle w:val="20"/>
      </w:pPr>
      <w:bookmarkStart w:id="28" w:name="_Toc170827729"/>
      <w:r>
        <w:t>Дополнительные параметры</w:t>
      </w:r>
      <w:bookmarkEnd w:id="28"/>
    </w:p>
    <w:p w14:paraId="0C24E69D" w14:textId="1D183B84" w:rsidR="000C149F" w:rsidRDefault="000C149F" w:rsidP="004E3F86">
      <w:pPr>
        <w:rPr>
          <w:noProof/>
        </w:rPr>
      </w:pPr>
      <w:r>
        <w:t>При нажатии на кнопку «Подробно» происходит переход к дополнительной информации о ходе ТП</w:t>
      </w:r>
      <w:r w:rsidRPr="004035F6">
        <w:t xml:space="preserve"> (</w:t>
      </w:r>
      <w:r>
        <w:fldChar w:fldCharType="begin"/>
      </w:r>
      <w:r>
        <w:instrText xml:space="preserve"> REF _Ref170736513 \h </w:instrText>
      </w:r>
      <w:r>
        <w:fldChar w:fldCharType="separate"/>
      </w:r>
      <w:r w:rsidR="0062307D">
        <w:t xml:space="preserve">рисунок </w:t>
      </w:r>
      <w:r w:rsidR="0062307D">
        <w:rPr>
          <w:noProof/>
        </w:rPr>
        <w:t>5</w:t>
      </w:r>
      <w:r w:rsidR="0062307D">
        <w:t>.</w:t>
      </w:r>
      <w:r w:rsidR="0062307D">
        <w:rPr>
          <w:noProof/>
        </w:rPr>
        <w:t>7</w:t>
      </w:r>
      <w:r>
        <w:fldChar w:fldCharType="end"/>
      </w:r>
      <w:r w:rsidRPr="004035F6">
        <w:t>)</w:t>
      </w:r>
      <w:r>
        <w:rPr>
          <w:noProof/>
        </w:rPr>
        <w:t>.</w:t>
      </w:r>
    </w:p>
    <w:p w14:paraId="44894202" w14:textId="77777777" w:rsidR="000C149F" w:rsidRDefault="000C149F" w:rsidP="000C149F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0DDB4F69" wp14:editId="29980C59">
            <wp:extent cx="4876800" cy="2926079"/>
            <wp:effectExtent l="0" t="0" r="0" b="825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Рисунок 6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309" cy="2940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7E8E01" w14:textId="4D0AA233" w:rsidR="000C149F" w:rsidRDefault="000C149F" w:rsidP="000C149F">
      <w:pPr>
        <w:ind w:firstLine="0"/>
        <w:jc w:val="center"/>
      </w:pPr>
      <w:bookmarkStart w:id="29" w:name="_Ref170736513"/>
      <w:r>
        <w:t xml:space="preserve">Рисунок </w:t>
      </w:r>
      <w:fldSimple w:instr=" STYLEREF 1 \s ">
        <w:r w:rsidR="0062307D">
          <w:rPr>
            <w:noProof/>
          </w:rPr>
          <w:t>5</w:t>
        </w:r>
      </w:fldSimple>
      <w:r w:rsidR="00866B64">
        <w:t>.</w:t>
      </w:r>
      <w:fldSimple w:instr=" SEQ Рисунок \* ARABIC \s 1 ">
        <w:r w:rsidR="0062307D">
          <w:rPr>
            <w:noProof/>
          </w:rPr>
          <w:t>7</w:t>
        </w:r>
      </w:fldSimple>
      <w:bookmarkEnd w:id="29"/>
      <w:r>
        <w:t xml:space="preserve"> - Окно дополнительной информации</w:t>
      </w:r>
    </w:p>
    <w:p w14:paraId="67ECC25C" w14:textId="00E922A9" w:rsidR="000C149F" w:rsidRDefault="000C149F" w:rsidP="000C149F">
      <w:pPr>
        <w:ind w:firstLine="0"/>
        <w:jc w:val="center"/>
      </w:pPr>
    </w:p>
    <w:p w14:paraId="0AE35BB4" w14:textId="0D253D12" w:rsidR="000C149F" w:rsidRPr="000C149F" w:rsidRDefault="000C149F" w:rsidP="000C149F">
      <w:r>
        <w:t>В зависимости от конфигурации системы на этой странице может быть размещена различная дополнительная информация о ходе ТП. В данном случае в окне представлены значения максимального и минимального диаметра со времени последнего сброса</w:t>
      </w:r>
      <w:r w:rsidRPr="000C149F">
        <w:t xml:space="preserve">. </w:t>
      </w:r>
      <w:r>
        <w:t xml:space="preserve">Данные значения могут быть полезны, чтобы отследить, выходил ли целевой параметр за установленные пределы за </w:t>
      </w:r>
      <w:r w:rsidR="00BD144C">
        <w:t>продолжительный</w:t>
      </w:r>
      <w:r>
        <w:t xml:space="preserve"> промежуток времени. Для инициации нового этапа отслеживания необходимо нажать кнопку «Сброс» напротив соответствующего значения. </w:t>
      </w:r>
      <w:r w:rsidR="00776214">
        <w:t>В примере (</w:t>
      </w:r>
      <w:r w:rsidR="00776214">
        <w:fldChar w:fldCharType="begin"/>
      </w:r>
      <w:r w:rsidR="00776214">
        <w:instrText xml:space="preserve"> REF _Ref170736513 \h </w:instrText>
      </w:r>
      <w:r w:rsidR="00776214">
        <w:fldChar w:fldCharType="separate"/>
      </w:r>
      <w:r w:rsidR="0062307D">
        <w:t xml:space="preserve">рисунок </w:t>
      </w:r>
      <w:r w:rsidR="0062307D">
        <w:rPr>
          <w:noProof/>
        </w:rPr>
        <w:t>5</w:t>
      </w:r>
      <w:r w:rsidR="0062307D">
        <w:t>.</w:t>
      </w:r>
      <w:r w:rsidR="0062307D">
        <w:rPr>
          <w:noProof/>
        </w:rPr>
        <w:t>7</w:t>
      </w:r>
      <w:r w:rsidR="00776214">
        <w:fldChar w:fldCharType="end"/>
      </w:r>
      <w:r w:rsidR="00776214">
        <w:t xml:space="preserve">) иллюстрируется ситуация, когда измеряемый диаметр опускался за нижний допусковой предел до значения 3.199 мм. </w:t>
      </w:r>
      <w:r>
        <w:t>Данные значения не сохраняются в энергонезависимой памяти и затираются после отключения питания</w:t>
      </w:r>
      <w:r w:rsidR="004E3F86">
        <w:t xml:space="preserve"> РСУ-7</w:t>
      </w:r>
      <w:r w:rsidR="006E71C2">
        <w:t>(10)</w:t>
      </w:r>
      <w:r>
        <w:t>.</w:t>
      </w:r>
    </w:p>
    <w:p w14:paraId="04111D71" w14:textId="24671FCC" w:rsidR="00AC4428" w:rsidRDefault="00AC4428" w:rsidP="000C149F">
      <w:pPr>
        <w:pStyle w:val="1"/>
      </w:pPr>
      <w:bookmarkStart w:id="30" w:name="_Toc170827730"/>
      <w:r>
        <w:t>Логирование</w:t>
      </w:r>
      <w:bookmarkEnd w:id="30"/>
    </w:p>
    <w:p w14:paraId="50438A73" w14:textId="53DE2585" w:rsidR="00C96F2F" w:rsidRDefault="00AC4428" w:rsidP="00AC4428">
      <w:r>
        <w:t xml:space="preserve">Панель оператора осуществляет </w:t>
      </w:r>
      <w:r w:rsidR="00C96F2F">
        <w:t>сохранение</w:t>
      </w:r>
      <w:r>
        <w:t xml:space="preserve"> некотор</w:t>
      </w:r>
      <w:r w:rsidR="00C96F2F">
        <w:t>ой</w:t>
      </w:r>
      <w:r>
        <w:t xml:space="preserve"> </w:t>
      </w:r>
      <w:r w:rsidR="00C96F2F">
        <w:t xml:space="preserve">информации о ходе </w:t>
      </w:r>
      <w:r w:rsidR="000C149F">
        <w:t>ТП</w:t>
      </w:r>
      <w:r w:rsidR="00C96F2F">
        <w:t xml:space="preserve"> на сменный </w:t>
      </w:r>
      <w:r w:rsidR="00C96F2F">
        <w:rPr>
          <w:lang w:val="en-US"/>
        </w:rPr>
        <w:t>USB</w:t>
      </w:r>
      <w:r w:rsidR="00C96F2F">
        <w:t>-</w:t>
      </w:r>
      <w:r w:rsidR="00C96F2F">
        <w:rPr>
          <w:lang w:val="en-US"/>
        </w:rPr>
        <w:t>flash</w:t>
      </w:r>
      <w:r w:rsidR="00C96F2F">
        <w:t xml:space="preserve"> накопитель:</w:t>
      </w:r>
    </w:p>
    <w:p w14:paraId="0C524333" w14:textId="1FC7A7B3" w:rsidR="00C96F2F" w:rsidRDefault="004E3F86" w:rsidP="00C96F2F">
      <w:pPr>
        <w:pStyle w:val="a"/>
      </w:pPr>
      <w:r>
        <w:t>д</w:t>
      </w:r>
      <w:r w:rsidR="00C96F2F">
        <w:t>иаметры: установленный минимальный допуск, установленный максимальный допуск, установленный номинальный диаметр, текущий измеряемый диаметр</w:t>
      </w:r>
      <w:r w:rsidR="00C96F2F" w:rsidRPr="00C96F2F">
        <w:t>;</w:t>
      </w:r>
    </w:p>
    <w:p w14:paraId="3D83EC8C" w14:textId="449F816F" w:rsidR="00C96F2F" w:rsidRPr="00C96F2F" w:rsidRDefault="004E3F86" w:rsidP="00C96F2F">
      <w:pPr>
        <w:pStyle w:val="a"/>
      </w:pPr>
      <w:r>
        <w:t>с</w:t>
      </w:r>
      <w:r w:rsidR="00C96F2F">
        <w:t xml:space="preserve">корость вращения </w:t>
      </w:r>
      <w:r w:rsidR="00F8679B">
        <w:t>ЭМ</w:t>
      </w:r>
      <w:r w:rsidR="00C96F2F">
        <w:rPr>
          <w:lang w:val="en-US"/>
        </w:rPr>
        <w:t>;</w:t>
      </w:r>
    </w:p>
    <w:p w14:paraId="15CFAD4C" w14:textId="6323DAE6" w:rsidR="00C96F2F" w:rsidRDefault="004E3F86" w:rsidP="00C96F2F">
      <w:pPr>
        <w:pStyle w:val="a"/>
      </w:pPr>
      <w:r>
        <w:t>п</w:t>
      </w:r>
      <w:r w:rsidR="00C96F2F">
        <w:t>араметры регулятора: коэффициент усиления (</w:t>
      </w:r>
      <w:r w:rsidR="00C96F2F">
        <w:rPr>
          <w:lang w:val="en-US"/>
        </w:rPr>
        <w:t>Kr</w:t>
      </w:r>
      <w:r w:rsidR="00C96F2F" w:rsidRPr="00C96F2F">
        <w:t>)</w:t>
      </w:r>
      <w:r w:rsidR="00C96F2F">
        <w:t xml:space="preserve">, </w:t>
      </w:r>
      <w:r w:rsidR="00776214">
        <w:t>постоянная времени</w:t>
      </w:r>
      <w:r w:rsidR="00C96F2F">
        <w:t xml:space="preserve"> </w:t>
      </w:r>
      <w:r w:rsidR="00C96F2F" w:rsidRPr="00C96F2F">
        <w:t>(</w:t>
      </w:r>
      <w:proofErr w:type="spellStart"/>
      <w:r w:rsidR="00C96F2F">
        <w:rPr>
          <w:lang w:val="en-US"/>
        </w:rPr>
        <w:t>Ti</w:t>
      </w:r>
      <w:proofErr w:type="spellEnd"/>
      <w:r w:rsidR="00C96F2F" w:rsidRPr="00C96F2F">
        <w:t>)</w:t>
      </w:r>
      <w:r w:rsidR="00C96F2F">
        <w:t xml:space="preserve">, время цикла </w:t>
      </w:r>
      <w:r w:rsidR="00C96F2F" w:rsidRPr="00C96F2F">
        <w:t>(</w:t>
      </w:r>
      <w:r w:rsidR="00C96F2F">
        <w:rPr>
          <w:lang w:val="en-US"/>
        </w:rPr>
        <w:t>Tc</w:t>
      </w:r>
      <w:r w:rsidR="00C96F2F" w:rsidRPr="00C96F2F">
        <w:t>)</w:t>
      </w:r>
      <w:r w:rsidR="00C96F2F">
        <w:t xml:space="preserve"> и </w:t>
      </w:r>
      <w:r>
        <w:t>значение</w:t>
      </w:r>
      <w:r w:rsidR="00C96F2F">
        <w:t xml:space="preserve"> рассогласования.</w:t>
      </w:r>
    </w:p>
    <w:p w14:paraId="56C0276B" w14:textId="6EF405BC" w:rsidR="00AC4428" w:rsidRDefault="00AC4428" w:rsidP="00C96F2F">
      <w:r>
        <w:t>Логирование происходит со следующими параметрами:</w:t>
      </w:r>
    </w:p>
    <w:p w14:paraId="3CC897ED" w14:textId="068EF12B" w:rsidR="00AC4428" w:rsidRPr="0062450A" w:rsidRDefault="00AC4428" w:rsidP="0062450A">
      <w:pPr>
        <w:pStyle w:val="a"/>
      </w:pPr>
      <w:r w:rsidRPr="0062450A">
        <w:t>Частота сбора</w:t>
      </w:r>
      <w:r w:rsidR="006541BE" w:rsidRPr="0062450A">
        <w:t xml:space="preserve"> данных </w:t>
      </w:r>
      <w:r w:rsidR="006541BE" w:rsidRPr="0062450A">
        <w:tab/>
      </w:r>
      <w:r w:rsidR="006541BE" w:rsidRPr="0062450A">
        <w:tab/>
      </w:r>
      <w:r w:rsidR="006541BE" w:rsidRPr="0062450A">
        <w:tab/>
      </w:r>
      <w:r w:rsidR="006541BE" w:rsidRPr="0062450A">
        <w:tab/>
      </w:r>
      <w:r w:rsidR="006541BE" w:rsidRPr="0062450A">
        <w:tab/>
        <w:t>1 раз в секунду</w:t>
      </w:r>
    </w:p>
    <w:p w14:paraId="6608FAD9" w14:textId="41B12A50" w:rsidR="006541BE" w:rsidRPr="0062450A" w:rsidRDefault="006541BE" w:rsidP="0062450A">
      <w:pPr>
        <w:pStyle w:val="a"/>
      </w:pPr>
      <w:r w:rsidRPr="0062450A">
        <w:t xml:space="preserve">Ограничение истории записи </w:t>
      </w:r>
      <w:r w:rsidRPr="0062450A">
        <w:tab/>
      </w:r>
      <w:r w:rsidRPr="0062450A">
        <w:tab/>
      </w:r>
      <w:r w:rsidRPr="0062450A">
        <w:tab/>
      </w:r>
      <w:r w:rsidRPr="0062450A">
        <w:tab/>
      </w:r>
      <w:r w:rsidR="00C96F2F">
        <w:t>365</w:t>
      </w:r>
      <w:r w:rsidRPr="0062450A">
        <w:t xml:space="preserve"> дней</w:t>
      </w:r>
    </w:p>
    <w:p w14:paraId="2A50A0ED" w14:textId="50A25E05" w:rsidR="00E35AA8" w:rsidRPr="004E3F86" w:rsidRDefault="00E35AA8" w:rsidP="0062450A">
      <w:pPr>
        <w:pStyle w:val="a"/>
      </w:pPr>
      <w:r w:rsidRPr="0062450A">
        <w:lastRenderedPageBreak/>
        <w:t>Формат</w:t>
      </w:r>
      <w:r>
        <w:t xml:space="preserve"> файла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.</w:t>
      </w:r>
      <w:proofErr w:type="spellStart"/>
      <w:r>
        <w:rPr>
          <w:lang w:val="en-US"/>
        </w:rPr>
        <w:t>dtl</w:t>
      </w:r>
      <w:proofErr w:type="spellEnd"/>
    </w:p>
    <w:p w14:paraId="795029FE" w14:textId="1F3A0BCC" w:rsidR="004E3F86" w:rsidRDefault="004E3F86" w:rsidP="0062450A">
      <w:pPr>
        <w:pStyle w:val="a"/>
      </w:pPr>
      <w:r>
        <w:t>Максимальный доступный размер накопителя</w:t>
      </w:r>
      <w:r>
        <w:tab/>
        <w:t>16 Гб</w:t>
      </w:r>
    </w:p>
    <w:p w14:paraId="4F3BDE89" w14:textId="10E36495" w:rsidR="00603C6E" w:rsidRDefault="004E3F86" w:rsidP="00E267CA">
      <w:r w:rsidRPr="0062450A">
        <w:rPr>
          <w:noProof/>
        </w:rPr>
        <w:drawing>
          <wp:anchor distT="0" distB="0" distL="114300" distR="114300" simplePos="0" relativeHeight="251719680" behindDoc="0" locked="0" layoutInCell="1" allowOverlap="1" wp14:anchorId="08898343" wp14:editId="5CA914CB">
            <wp:simplePos x="0" y="0"/>
            <wp:positionH relativeFrom="leftMargin">
              <wp:posOffset>524461</wp:posOffset>
            </wp:positionH>
            <wp:positionV relativeFrom="paragraph">
              <wp:posOffset>90170</wp:posOffset>
            </wp:positionV>
            <wp:extent cx="438785" cy="438785"/>
            <wp:effectExtent l="0" t="0" r="0" b="0"/>
            <wp:wrapSquare wrapText="bothSides"/>
            <wp:docPr id="4" name="Рисунок 4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03C6E">
        <w:t>По истечении периода записи (</w:t>
      </w:r>
      <w:r w:rsidR="00776214">
        <w:t>365</w:t>
      </w:r>
      <w:r w:rsidR="00776214" w:rsidRPr="0062450A">
        <w:t xml:space="preserve"> </w:t>
      </w:r>
      <w:r w:rsidR="00776214">
        <w:t>дней</w:t>
      </w:r>
      <w:r w:rsidR="00603C6E">
        <w:t>) данные циклически перезаписываются.</w:t>
      </w:r>
    </w:p>
    <w:p w14:paraId="3114D1E3" w14:textId="0A1D147B" w:rsidR="006541BE" w:rsidRDefault="006541BE" w:rsidP="00603C6E">
      <w:r>
        <w:t>Логирование начинается автоматически при старте панели. Для корректной работы функции выполните следующие шаги:</w:t>
      </w:r>
    </w:p>
    <w:p w14:paraId="0EF9BD63" w14:textId="147EDE71" w:rsidR="003E0466" w:rsidRDefault="003E0466" w:rsidP="008C305C">
      <w:pPr>
        <w:pStyle w:val="a7"/>
        <w:numPr>
          <w:ilvl w:val="0"/>
          <w:numId w:val="23"/>
        </w:numPr>
        <w:ind w:left="0" w:firstLine="567"/>
      </w:pPr>
      <w:r>
        <w:t xml:space="preserve">Отформатируйте внешний </w:t>
      </w:r>
      <w:r>
        <w:rPr>
          <w:lang w:val="en-US"/>
        </w:rPr>
        <w:t>flash</w:t>
      </w:r>
      <w:r>
        <w:t xml:space="preserve">-накопитель </w:t>
      </w:r>
      <w:r w:rsidRPr="003E0466">
        <w:t>(</w:t>
      </w:r>
      <w:r>
        <w:rPr>
          <w:lang w:val="en-US"/>
        </w:rPr>
        <w:t>USB</w:t>
      </w:r>
      <w:r>
        <w:t xml:space="preserve">-диск) с использованием файловой системы </w:t>
      </w:r>
      <w:r>
        <w:rPr>
          <w:lang w:val="en-US"/>
        </w:rPr>
        <w:t>FAT</w:t>
      </w:r>
      <w:r w:rsidRPr="003E0466">
        <w:t>32</w:t>
      </w:r>
      <w:r>
        <w:t>.</w:t>
      </w:r>
    </w:p>
    <w:p w14:paraId="20EF545F" w14:textId="298D47C4" w:rsidR="006541BE" w:rsidRDefault="006541BE" w:rsidP="008C305C">
      <w:pPr>
        <w:pStyle w:val="a7"/>
        <w:numPr>
          <w:ilvl w:val="0"/>
          <w:numId w:val="23"/>
        </w:numPr>
        <w:ind w:left="0" w:firstLine="567"/>
      </w:pPr>
      <w:r>
        <w:t>Обесточьте панель.</w:t>
      </w:r>
    </w:p>
    <w:p w14:paraId="6A0C3268" w14:textId="39945D10" w:rsidR="003E0466" w:rsidRDefault="003E0466" w:rsidP="008C305C">
      <w:pPr>
        <w:pStyle w:val="a7"/>
        <w:numPr>
          <w:ilvl w:val="0"/>
          <w:numId w:val="23"/>
        </w:numPr>
        <w:ind w:left="0" w:firstLine="567"/>
      </w:pPr>
      <w:r>
        <w:t xml:space="preserve">Подключите </w:t>
      </w:r>
      <w:r>
        <w:rPr>
          <w:lang w:val="en-US"/>
        </w:rPr>
        <w:t>flash</w:t>
      </w:r>
      <w:r w:rsidRPr="003E0466">
        <w:t>-</w:t>
      </w:r>
      <w:r>
        <w:t xml:space="preserve">накопитель к </w:t>
      </w:r>
      <w:r>
        <w:rPr>
          <w:lang w:val="en-US"/>
        </w:rPr>
        <w:t>USB</w:t>
      </w:r>
      <w:r>
        <w:t xml:space="preserve">-порту панели </w:t>
      </w:r>
      <w:proofErr w:type="spellStart"/>
      <w:r>
        <w:rPr>
          <w:lang w:val="en-US"/>
        </w:rPr>
        <w:t>Weintek</w:t>
      </w:r>
      <w:proofErr w:type="spellEnd"/>
      <w:r w:rsidRPr="003E0466">
        <w:t>.</w:t>
      </w:r>
    </w:p>
    <w:p w14:paraId="771E530F" w14:textId="75EF6D87" w:rsidR="003E0466" w:rsidRDefault="003E0466" w:rsidP="008C305C">
      <w:pPr>
        <w:pStyle w:val="a7"/>
        <w:numPr>
          <w:ilvl w:val="0"/>
          <w:numId w:val="23"/>
        </w:numPr>
        <w:ind w:left="0" w:firstLine="567"/>
      </w:pPr>
      <w:r>
        <w:t>Включите пан</w:t>
      </w:r>
      <w:r w:rsidR="00603C6E">
        <w:t>е</w:t>
      </w:r>
      <w:r>
        <w:t>ль</w:t>
      </w:r>
      <w:r w:rsidR="00603C6E">
        <w:t>. Логирование запустится автоматически.</w:t>
      </w:r>
    </w:p>
    <w:p w14:paraId="6881738F" w14:textId="0BFB3F09" w:rsidR="006541BE" w:rsidRDefault="004B289C" w:rsidP="008C305C">
      <w:r>
        <w:t>Для просмотра и дальнейшей обработки данных с помощью ПК используется специализированная утилита</w:t>
      </w:r>
      <w:r w:rsidR="008C305C">
        <w:t xml:space="preserve"> </w:t>
      </w:r>
      <w:proofErr w:type="spellStart"/>
      <w:r w:rsidR="008C305C">
        <w:rPr>
          <w:lang w:val="en-US"/>
        </w:rPr>
        <w:t>EasyConverter</w:t>
      </w:r>
      <w:proofErr w:type="spellEnd"/>
      <w:r w:rsidR="008C305C">
        <w:t xml:space="preserve">, которую можно скачать на официальном сайте </w:t>
      </w:r>
      <w:proofErr w:type="spellStart"/>
      <w:r w:rsidR="008C305C">
        <w:rPr>
          <w:lang w:val="en-US"/>
        </w:rPr>
        <w:t>Weintek</w:t>
      </w:r>
      <w:proofErr w:type="spellEnd"/>
      <w:r w:rsidR="007B34A5" w:rsidRPr="007B34A5">
        <w:t xml:space="preserve"> (</w:t>
      </w:r>
      <w:r w:rsidR="00C96F2F">
        <w:fldChar w:fldCharType="begin"/>
      </w:r>
      <w:r w:rsidR="00C96F2F">
        <w:instrText xml:space="preserve"> REF _Ref170737374 \h </w:instrText>
      </w:r>
      <w:r w:rsidR="00C96F2F">
        <w:fldChar w:fldCharType="separate"/>
      </w:r>
      <w:r w:rsidR="0062307D">
        <w:t xml:space="preserve">рисунок </w:t>
      </w:r>
      <w:r w:rsidR="0062307D">
        <w:rPr>
          <w:noProof/>
        </w:rPr>
        <w:t>6</w:t>
      </w:r>
      <w:r w:rsidR="0062307D">
        <w:t>.</w:t>
      </w:r>
      <w:r w:rsidR="0062307D">
        <w:rPr>
          <w:noProof/>
        </w:rPr>
        <w:t>1</w:t>
      </w:r>
      <w:r w:rsidR="00C96F2F">
        <w:fldChar w:fldCharType="end"/>
      </w:r>
      <w:r w:rsidR="007B34A5" w:rsidRPr="007B34A5">
        <w:t>).</w:t>
      </w:r>
    </w:p>
    <w:p w14:paraId="54BF0449" w14:textId="6A54F542" w:rsidR="004E3F86" w:rsidRDefault="004E3F86" w:rsidP="008C305C">
      <w:r>
        <w:rPr>
          <w:noProof/>
        </w:rPr>
        <w:drawing>
          <wp:anchor distT="0" distB="0" distL="114300" distR="114300" simplePos="0" relativeHeight="251721728" behindDoc="0" locked="0" layoutInCell="1" allowOverlap="1" wp14:anchorId="593721B6" wp14:editId="096CE07E">
            <wp:simplePos x="0" y="0"/>
            <wp:positionH relativeFrom="leftMargin">
              <wp:posOffset>496961</wp:posOffset>
            </wp:positionH>
            <wp:positionV relativeFrom="paragraph">
              <wp:posOffset>1246310</wp:posOffset>
            </wp:positionV>
            <wp:extent cx="439387" cy="439387"/>
            <wp:effectExtent l="0" t="0" r="0" b="0"/>
            <wp:wrapSquare wrapText="bothSides"/>
            <wp:docPr id="53" name="Рисунок 53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387" cy="439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Для открытия файла нажмите «Файл», затем «Открыть» и выберете в проводнике соответствующий файл</w:t>
      </w:r>
      <w:r w:rsidRPr="003960C4">
        <w:t xml:space="preserve"> </w:t>
      </w:r>
      <w:r>
        <w:t xml:space="preserve">журнала данных, сохраненный на </w:t>
      </w:r>
      <w:r>
        <w:rPr>
          <w:lang w:val="en-US"/>
        </w:rPr>
        <w:t>flash</w:t>
      </w:r>
      <w:r>
        <w:t xml:space="preserve">-накопителе. Во всплывающем окне «Выборки данных» нажмите «ОК». В окне программы отобразятся сохраненные данные. Для удобства дальнейшей обработки сохраненные данные могут быть конвертированы в </w:t>
      </w:r>
      <w:r>
        <w:rPr>
          <w:lang w:val="en-US"/>
        </w:rPr>
        <w:t>MS</w:t>
      </w:r>
      <w:r w:rsidRPr="00E35AA8">
        <w:t xml:space="preserve"> </w:t>
      </w:r>
      <w:r>
        <w:rPr>
          <w:lang w:val="en-US"/>
        </w:rPr>
        <w:t>Excel</w:t>
      </w:r>
      <w:r w:rsidRPr="00E35AA8">
        <w:t xml:space="preserve">. </w:t>
      </w:r>
      <w:r>
        <w:t xml:space="preserve">Для этого нажмите «Файл», затем «Экспорт в </w:t>
      </w:r>
      <w:r>
        <w:rPr>
          <w:lang w:val="en-US"/>
        </w:rPr>
        <w:t>Excel</w:t>
      </w:r>
      <w:r>
        <w:t>».</w:t>
      </w:r>
      <w:r w:rsidRPr="00E35AA8">
        <w:t xml:space="preserve"> </w:t>
      </w:r>
      <w:r>
        <w:t xml:space="preserve">На диске рядом с файлом </w:t>
      </w:r>
      <w:r w:rsidRPr="007B34A5">
        <w:t>.</w:t>
      </w:r>
      <w:proofErr w:type="spellStart"/>
      <w:r>
        <w:rPr>
          <w:lang w:val="en-US"/>
        </w:rPr>
        <w:t>dtl</w:t>
      </w:r>
      <w:proofErr w:type="spellEnd"/>
      <w:r w:rsidRPr="007B34A5">
        <w:t xml:space="preserve"> </w:t>
      </w:r>
      <w:r>
        <w:t xml:space="preserve">будет создан </w:t>
      </w:r>
      <w:r w:rsidRPr="007B34A5">
        <w:t>.</w:t>
      </w:r>
      <w:r>
        <w:rPr>
          <w:lang w:val="en-US"/>
        </w:rPr>
        <w:t>xlsx</w:t>
      </w:r>
      <w:r w:rsidRPr="007B34A5">
        <w:t xml:space="preserve"> </w:t>
      </w:r>
      <w:r>
        <w:t xml:space="preserve">файл, откроется окно программы </w:t>
      </w:r>
      <w:r>
        <w:rPr>
          <w:lang w:val="en-US"/>
        </w:rPr>
        <w:t>MS</w:t>
      </w:r>
      <w:r w:rsidRPr="007B34A5">
        <w:t xml:space="preserve"> </w:t>
      </w:r>
      <w:r>
        <w:rPr>
          <w:lang w:val="en-US"/>
        </w:rPr>
        <w:t>Excel</w:t>
      </w:r>
      <w:r>
        <w:t xml:space="preserve"> (</w:t>
      </w:r>
      <w:r>
        <w:fldChar w:fldCharType="begin"/>
      </w:r>
      <w:r>
        <w:instrText xml:space="preserve"> REF _Ref167206245 \h </w:instrText>
      </w:r>
      <w:r>
        <w:fldChar w:fldCharType="separate"/>
      </w:r>
      <w:r w:rsidR="0062307D">
        <w:t xml:space="preserve">рисунок </w:t>
      </w:r>
      <w:r w:rsidR="0062307D">
        <w:rPr>
          <w:noProof/>
        </w:rPr>
        <w:t>6</w:t>
      </w:r>
      <w:r w:rsidR="0062307D">
        <w:t>.</w:t>
      </w:r>
      <w:r w:rsidR="0062307D">
        <w:rPr>
          <w:noProof/>
        </w:rPr>
        <w:t>2</w:t>
      </w:r>
      <w:r>
        <w:fldChar w:fldCharType="end"/>
      </w:r>
      <w:r>
        <w:t>).</w:t>
      </w:r>
    </w:p>
    <w:p w14:paraId="0BB66570" w14:textId="51CF8B9F" w:rsidR="004E3F86" w:rsidRPr="00541505" w:rsidRDefault="004E3F86" w:rsidP="004E3F86">
      <w:r>
        <w:t xml:space="preserve">Для гарантированной сохранности данных извлечение </w:t>
      </w:r>
      <w:r>
        <w:rPr>
          <w:lang w:val="en-US"/>
        </w:rPr>
        <w:t>flash</w:t>
      </w:r>
      <w:r>
        <w:t>-накопителя рекомендуется производить на обесточенной панели.</w:t>
      </w:r>
    </w:p>
    <w:p w14:paraId="59B74FD3" w14:textId="1CB4F1DA" w:rsidR="00C96F2F" w:rsidRDefault="008C305C" w:rsidP="00C96F2F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057E8A9A" wp14:editId="0713CBCA">
            <wp:extent cx="4809818" cy="3294184"/>
            <wp:effectExtent l="0" t="0" r="0" b="190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Рисунок 51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9126" cy="3314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4ECA5" w14:textId="3937B288" w:rsidR="00E35AA8" w:rsidRDefault="00C96F2F" w:rsidP="00C96F2F">
      <w:pPr>
        <w:ind w:firstLine="0"/>
        <w:jc w:val="center"/>
      </w:pPr>
      <w:bookmarkStart w:id="31" w:name="_Ref170737374"/>
      <w:r>
        <w:t xml:space="preserve">Рисунок </w:t>
      </w:r>
      <w:fldSimple w:instr=" STYLEREF 1 \s ">
        <w:r w:rsidR="0062307D">
          <w:rPr>
            <w:noProof/>
          </w:rPr>
          <w:t>6</w:t>
        </w:r>
      </w:fldSimple>
      <w:r w:rsidR="00866B64">
        <w:t>.</w:t>
      </w:r>
      <w:fldSimple w:instr=" SEQ Рисунок \* ARABIC \s 1 ">
        <w:r w:rsidR="0062307D">
          <w:rPr>
            <w:noProof/>
          </w:rPr>
          <w:t>1</w:t>
        </w:r>
      </w:fldSimple>
      <w:bookmarkEnd w:id="31"/>
      <w:r>
        <w:t xml:space="preserve"> - </w:t>
      </w:r>
      <w:r w:rsidRPr="00D544D7">
        <w:t xml:space="preserve">Окно программы </w:t>
      </w:r>
      <w:proofErr w:type="spellStart"/>
      <w:r w:rsidRPr="00D544D7">
        <w:t>EasyConverter</w:t>
      </w:r>
      <w:proofErr w:type="spellEnd"/>
    </w:p>
    <w:p w14:paraId="72CDC332" w14:textId="79ED77A5" w:rsidR="00E35AA8" w:rsidRPr="003960C4" w:rsidRDefault="00E35AA8" w:rsidP="00E35AA8">
      <w:pPr>
        <w:ind w:firstLine="0"/>
        <w:jc w:val="center"/>
      </w:pPr>
    </w:p>
    <w:p w14:paraId="763A0CF5" w14:textId="77777777" w:rsidR="00E35AA8" w:rsidRDefault="00E35AA8" w:rsidP="00E35AA8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BD51906" wp14:editId="0872772B">
            <wp:extent cx="4392244" cy="3294185"/>
            <wp:effectExtent l="0" t="0" r="8890" b="190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Рисунок 52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5394" cy="3341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F76DD" w14:textId="4082C2AA" w:rsidR="00E35AA8" w:rsidRPr="00E35AA8" w:rsidRDefault="00E35AA8" w:rsidP="003960C4">
      <w:pPr>
        <w:ind w:firstLine="0"/>
        <w:jc w:val="center"/>
      </w:pPr>
      <w:bookmarkStart w:id="32" w:name="_Ref167206245"/>
      <w:r>
        <w:t xml:space="preserve">Рисунок </w:t>
      </w:r>
      <w:fldSimple w:instr=" STYLEREF 1 \s ">
        <w:r w:rsidR="0062307D">
          <w:rPr>
            <w:noProof/>
          </w:rPr>
          <w:t>6</w:t>
        </w:r>
      </w:fldSimple>
      <w:r w:rsidR="00866B64">
        <w:t>.</w:t>
      </w:r>
      <w:fldSimple w:instr=" SEQ Рисунок \* ARABIC \s 1 ">
        <w:r w:rsidR="0062307D">
          <w:rPr>
            <w:noProof/>
          </w:rPr>
          <w:t>2</w:t>
        </w:r>
      </w:fldSimple>
      <w:bookmarkEnd w:id="32"/>
      <w:r>
        <w:t xml:space="preserve"> - Данные логирования после экспорта в </w:t>
      </w:r>
      <w:r>
        <w:rPr>
          <w:lang w:val="en-US"/>
        </w:rPr>
        <w:t>MS</w:t>
      </w:r>
      <w:r>
        <w:t xml:space="preserve"> </w:t>
      </w:r>
      <w:r>
        <w:rPr>
          <w:lang w:val="en-US"/>
        </w:rPr>
        <w:t>Excel</w:t>
      </w:r>
    </w:p>
    <w:p w14:paraId="266FB581" w14:textId="47B8958D" w:rsidR="00537BEA" w:rsidRDefault="003F1DE5" w:rsidP="003F1DE5">
      <w:pPr>
        <w:pStyle w:val="1"/>
      </w:pPr>
      <w:bookmarkStart w:id="33" w:name="_Toc170827731"/>
      <w:r>
        <w:t>Аварийны</w:t>
      </w:r>
      <w:r w:rsidR="001F4466">
        <w:t>е</w:t>
      </w:r>
      <w:r>
        <w:t xml:space="preserve"> ситуации</w:t>
      </w:r>
      <w:bookmarkEnd w:id="33"/>
    </w:p>
    <w:p w14:paraId="446ECFB6" w14:textId="03232585" w:rsidR="003F1DE5" w:rsidRDefault="003F1DE5" w:rsidP="003F1DE5">
      <w:r>
        <w:t>В системе автоматического регулирования возможн</w:t>
      </w:r>
      <w:r w:rsidR="0090312C">
        <w:t xml:space="preserve">о возникновение аварийных ситуаций. Каждая из аварий вызывает определенный набор </w:t>
      </w:r>
      <w:r w:rsidR="0013262C">
        <w:t>действие контроллера</w:t>
      </w:r>
      <w:r w:rsidR="0090312C">
        <w:t xml:space="preserve"> и изменений в интерфейсе. Ниже приведены их описания</w:t>
      </w:r>
      <w:r>
        <w:t>.</w:t>
      </w:r>
    </w:p>
    <w:p w14:paraId="52A97DD9" w14:textId="77777777" w:rsidR="0013262C" w:rsidRDefault="003F1DE5" w:rsidP="0013262C">
      <w:pPr>
        <w:pStyle w:val="20"/>
      </w:pPr>
      <w:bookmarkStart w:id="34" w:name="_Toc170827732"/>
      <w:r w:rsidRPr="001F4466">
        <w:t>Отсутствует</w:t>
      </w:r>
      <w:r>
        <w:t xml:space="preserve"> связь с измерителем диаметра.</w:t>
      </w:r>
      <w:bookmarkEnd w:id="34"/>
      <w:r>
        <w:t xml:space="preserve"> </w:t>
      </w:r>
    </w:p>
    <w:p w14:paraId="0951BFE3" w14:textId="2A1C68C0" w:rsidR="008A284A" w:rsidRDefault="0013262C" w:rsidP="0013262C">
      <w:r>
        <w:t>В момент</w:t>
      </w:r>
      <w:r w:rsidR="003F1DE5">
        <w:t xml:space="preserve"> потер</w:t>
      </w:r>
      <w:r>
        <w:t>и</w:t>
      </w:r>
      <w:r w:rsidR="003F1DE5">
        <w:t xml:space="preserve"> связи с измерителем диаметра </w:t>
      </w:r>
      <w:r w:rsidR="003F1DE5" w:rsidRPr="001F4466">
        <w:rPr>
          <w:lang w:val="en-US"/>
        </w:rPr>
        <w:t>LDM</w:t>
      </w:r>
      <w:r w:rsidR="003F1DE5" w:rsidRPr="003F1DE5">
        <w:t xml:space="preserve"> </w:t>
      </w:r>
      <w:r w:rsidR="003F1DE5">
        <w:t xml:space="preserve">на экран выводится соответствующее аварийное сообщение </w:t>
      </w:r>
      <w:r w:rsidR="008F67DB" w:rsidRPr="008F67DB">
        <w:t>(</w:t>
      </w:r>
      <w:r w:rsidR="008F67DB">
        <w:fldChar w:fldCharType="begin"/>
      </w:r>
      <w:r w:rsidR="008F67DB">
        <w:instrText xml:space="preserve"> REF _Ref170750669 \h </w:instrText>
      </w:r>
      <w:r w:rsidR="008F67DB">
        <w:fldChar w:fldCharType="separate"/>
      </w:r>
      <w:r w:rsidR="0062307D">
        <w:t>р</w:t>
      </w:r>
      <w:r w:rsidR="0062307D" w:rsidRPr="008F67DB">
        <w:t xml:space="preserve">исунок </w:t>
      </w:r>
      <w:r w:rsidR="0062307D">
        <w:rPr>
          <w:noProof/>
        </w:rPr>
        <w:t>7</w:t>
      </w:r>
      <w:r w:rsidR="0062307D">
        <w:t>.</w:t>
      </w:r>
      <w:r w:rsidR="0062307D">
        <w:rPr>
          <w:noProof/>
        </w:rPr>
        <w:t>1</w:t>
      </w:r>
      <w:r w:rsidR="008F67DB">
        <w:fldChar w:fldCharType="end"/>
      </w:r>
      <w:r w:rsidR="008F67DB" w:rsidRPr="008F67DB">
        <w:t>).</w:t>
      </w:r>
      <w:r w:rsidR="0090312C">
        <w:t xml:space="preserve"> Блокируется кнопка включения автоматического регулирования. Не отображаются значения диаметр</w:t>
      </w:r>
      <w:r w:rsidR="00500A0E">
        <w:t>ов</w:t>
      </w:r>
      <w:r w:rsidR="0090312C">
        <w:t xml:space="preserve"> и рассогласования. Остается возможность в ручном режиме управлять скоростью вращения </w:t>
      </w:r>
      <w:r w:rsidR="00F8679B">
        <w:t>ЭМ</w:t>
      </w:r>
      <w:r w:rsidR="0090312C">
        <w:t xml:space="preserve">. </w:t>
      </w:r>
    </w:p>
    <w:p w14:paraId="564B2FBD" w14:textId="77777777" w:rsidR="008F67DB" w:rsidRDefault="00A42682" w:rsidP="008F67DB">
      <w:pPr>
        <w:keepNext/>
        <w:ind w:firstLine="0"/>
        <w:jc w:val="center"/>
      </w:pPr>
      <w:r w:rsidRPr="00A42682">
        <w:rPr>
          <w:noProof/>
        </w:rPr>
        <w:drawing>
          <wp:inline distT="0" distB="0" distL="0" distR="0" wp14:anchorId="0CB56D16" wp14:editId="09CFC6D7">
            <wp:extent cx="4679460" cy="2807676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4096" cy="2864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DC4A3C" w14:textId="753F932A" w:rsidR="00A42682" w:rsidRPr="008F67DB" w:rsidRDefault="008F67DB" w:rsidP="008F67DB">
      <w:pPr>
        <w:ind w:firstLine="0"/>
        <w:jc w:val="center"/>
      </w:pPr>
      <w:bookmarkStart w:id="35" w:name="_Ref170750669"/>
      <w:bookmarkStart w:id="36" w:name="_Ref170750664"/>
      <w:r w:rsidRPr="008F67DB">
        <w:t xml:space="preserve">Рисунок </w:t>
      </w:r>
      <w:fldSimple w:instr=" STYLEREF 1 \s ">
        <w:r w:rsidR="0062307D">
          <w:rPr>
            <w:noProof/>
          </w:rPr>
          <w:t>7</w:t>
        </w:r>
      </w:fldSimple>
      <w:r w:rsidR="00866B64">
        <w:t>.</w:t>
      </w:r>
      <w:fldSimple w:instr=" SEQ Рисунок \* ARABIC \s 1 ">
        <w:r w:rsidR="0062307D">
          <w:rPr>
            <w:noProof/>
          </w:rPr>
          <w:t>1</w:t>
        </w:r>
      </w:fldSimple>
      <w:bookmarkEnd w:id="35"/>
      <w:r w:rsidRPr="008F67DB">
        <w:t xml:space="preserve"> - Сообщение об ошибке связи с </w:t>
      </w:r>
      <w:r w:rsidRPr="008F67DB">
        <w:rPr>
          <w:lang w:val="en-US"/>
        </w:rPr>
        <w:t>LDM</w:t>
      </w:r>
      <w:bookmarkEnd w:id="36"/>
    </w:p>
    <w:p w14:paraId="4BB4A34C" w14:textId="77777777" w:rsidR="0013262C" w:rsidRDefault="0067555A" w:rsidP="0013262C">
      <w:pPr>
        <w:pStyle w:val="20"/>
      </w:pPr>
      <w:bookmarkStart w:id="37" w:name="_Toc170827733"/>
      <w:r w:rsidRPr="0013262C">
        <w:lastRenderedPageBreak/>
        <w:t>Некорректные</w:t>
      </w:r>
      <w:r>
        <w:t xml:space="preserve"> значения от измерителя диаметра </w:t>
      </w:r>
      <w:r>
        <w:rPr>
          <w:lang w:val="en-US"/>
        </w:rPr>
        <w:t>LDM</w:t>
      </w:r>
      <w:r>
        <w:t>.</w:t>
      </w:r>
      <w:bookmarkEnd w:id="37"/>
      <w:r>
        <w:t xml:space="preserve"> </w:t>
      </w:r>
    </w:p>
    <w:p w14:paraId="685ED3CC" w14:textId="2852F672" w:rsidR="0033621B" w:rsidRDefault="0067555A" w:rsidP="0013262C">
      <w:r>
        <w:t xml:space="preserve">Данная ошибка может возникнуть, если в зоне измерения находится более одного объекта и при прочих условиях, описанных в руководстве пользователя </w:t>
      </w:r>
      <w:r>
        <w:rPr>
          <w:lang w:val="en-US"/>
        </w:rPr>
        <w:t>LDM</w:t>
      </w:r>
      <w:r>
        <w:t>. На экране выводится соответствующее сообщение</w:t>
      </w:r>
      <w:r w:rsidR="0033621B">
        <w:t xml:space="preserve"> (</w:t>
      </w:r>
      <w:r w:rsidR="0033621B">
        <w:fldChar w:fldCharType="begin"/>
      </w:r>
      <w:r w:rsidR="0033621B">
        <w:instrText xml:space="preserve"> REF _Ref170764902 \h </w:instrText>
      </w:r>
      <w:r w:rsidR="0033621B">
        <w:fldChar w:fldCharType="separate"/>
      </w:r>
      <w:r w:rsidR="0062307D">
        <w:t xml:space="preserve">рисунок </w:t>
      </w:r>
      <w:r w:rsidR="0062307D">
        <w:rPr>
          <w:noProof/>
        </w:rPr>
        <w:t>7</w:t>
      </w:r>
      <w:r w:rsidR="0062307D">
        <w:t>.</w:t>
      </w:r>
      <w:r w:rsidR="0062307D">
        <w:rPr>
          <w:noProof/>
        </w:rPr>
        <w:t>2</w:t>
      </w:r>
      <w:r w:rsidR="0033621B">
        <w:fldChar w:fldCharType="end"/>
      </w:r>
      <w:r w:rsidR="0033621B">
        <w:t>). Блокируется кнопка включения режима автоматического регулирования. Не отображаются значения диаметр</w:t>
      </w:r>
      <w:r w:rsidR="00500A0E">
        <w:t>ов</w:t>
      </w:r>
      <w:r w:rsidR="0033621B">
        <w:t xml:space="preserve"> и рассогласования. Остается возможность в ручном режиме управлять скоростью вращения </w:t>
      </w:r>
      <w:r w:rsidR="00F8679B">
        <w:t>ЭМ</w:t>
      </w:r>
      <w:r w:rsidR="0033621B">
        <w:t>.</w:t>
      </w:r>
    </w:p>
    <w:p w14:paraId="7FD9D0F7" w14:textId="77777777" w:rsidR="0067555A" w:rsidRDefault="0067555A" w:rsidP="0067555A">
      <w:pPr>
        <w:ind w:firstLine="0"/>
        <w:jc w:val="center"/>
      </w:pPr>
      <w:r w:rsidRPr="0067555A">
        <w:rPr>
          <w:noProof/>
        </w:rPr>
        <w:drawing>
          <wp:inline distT="0" distB="0" distL="0" distR="0" wp14:anchorId="359D14FE" wp14:editId="51891F70">
            <wp:extent cx="4501662" cy="2700997"/>
            <wp:effectExtent l="0" t="0" r="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6430" cy="2715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443EED" w14:textId="7E88597A" w:rsidR="0067555A" w:rsidRDefault="0067555A" w:rsidP="0067555A">
      <w:pPr>
        <w:jc w:val="center"/>
      </w:pPr>
      <w:bookmarkStart w:id="38" w:name="_Ref170764902"/>
      <w:r>
        <w:t xml:space="preserve">Рисунок </w:t>
      </w:r>
      <w:fldSimple w:instr=" STYLEREF 1 \s ">
        <w:r w:rsidR="0062307D">
          <w:rPr>
            <w:noProof/>
          </w:rPr>
          <w:t>7</w:t>
        </w:r>
      </w:fldSimple>
      <w:r w:rsidR="00866B64">
        <w:t>.</w:t>
      </w:r>
      <w:fldSimple w:instr=" SEQ Рисунок \* ARABIC \s 1 ">
        <w:r w:rsidR="0062307D">
          <w:rPr>
            <w:noProof/>
          </w:rPr>
          <w:t>2</w:t>
        </w:r>
      </w:fldSimple>
      <w:bookmarkEnd w:id="38"/>
      <w:r>
        <w:t xml:space="preserve"> - Сообщение о некорректном диаметре</w:t>
      </w:r>
    </w:p>
    <w:p w14:paraId="48EFDFB8" w14:textId="77777777" w:rsidR="0013262C" w:rsidRDefault="008A284A" w:rsidP="0013262C">
      <w:pPr>
        <w:pStyle w:val="20"/>
      </w:pPr>
      <w:bookmarkStart w:id="39" w:name="_Toc170827734"/>
      <w:r>
        <w:t xml:space="preserve">Ошибка измерителя диаметра </w:t>
      </w:r>
      <w:r>
        <w:rPr>
          <w:lang w:val="en-US"/>
        </w:rPr>
        <w:t>LDM</w:t>
      </w:r>
      <w:r>
        <w:t>.</w:t>
      </w:r>
      <w:bookmarkEnd w:id="39"/>
      <w:r>
        <w:t xml:space="preserve"> </w:t>
      </w:r>
    </w:p>
    <w:p w14:paraId="367427D0" w14:textId="28B528ED" w:rsidR="0090312C" w:rsidRDefault="0090312C" w:rsidP="0013262C">
      <w:r w:rsidRPr="0013262C">
        <w:t>Если</w:t>
      </w:r>
      <w:r>
        <w:t xml:space="preserve"> включен режим автоматического регулирования и </w:t>
      </w:r>
      <w:r w:rsidR="00F12FCD">
        <w:t xml:space="preserve">непрерывно на протяжении 10 секунд </w:t>
      </w:r>
      <w:r>
        <w:t>выполняется одно из условий:</w:t>
      </w:r>
    </w:p>
    <w:p w14:paraId="1A017D31" w14:textId="504862F5" w:rsidR="0090312C" w:rsidRDefault="00F12FCD" w:rsidP="0090312C">
      <w:pPr>
        <w:pStyle w:val="a"/>
      </w:pPr>
      <w:r>
        <w:t xml:space="preserve">измеритель диаметра фиксирует ошибку в зоне измерения типа отсутствие объекта, несколько объектов и т. д. (см. руководство пользователя </w:t>
      </w:r>
      <w:r>
        <w:rPr>
          <w:lang w:val="en-US"/>
        </w:rPr>
        <w:t>LDM</w:t>
      </w:r>
      <w:r>
        <w:t>)</w:t>
      </w:r>
      <w:r w:rsidR="0013262C">
        <w:t>;</w:t>
      </w:r>
    </w:p>
    <w:p w14:paraId="6CA895DA" w14:textId="5541545B" w:rsidR="00F12FCD" w:rsidRDefault="00F12FCD" w:rsidP="0090312C">
      <w:pPr>
        <w:pStyle w:val="a"/>
      </w:pPr>
      <w:r>
        <w:t xml:space="preserve">отсутствует связь с измерителем диаметра </w:t>
      </w:r>
      <w:r>
        <w:rPr>
          <w:lang w:val="en-US"/>
        </w:rPr>
        <w:t>LDM</w:t>
      </w:r>
    </w:p>
    <w:p w14:paraId="1CEFCEF5" w14:textId="4C8BF24D" w:rsidR="008A284A" w:rsidRDefault="008A284A" w:rsidP="00F12FCD">
      <w:pPr>
        <w:pStyle w:val="a0"/>
        <w:numPr>
          <w:ilvl w:val="0"/>
          <w:numId w:val="0"/>
        </w:numPr>
      </w:pPr>
      <w:r>
        <w:t xml:space="preserve">контроллер переходит в </w:t>
      </w:r>
      <w:r w:rsidR="0090312C">
        <w:t>ручной</w:t>
      </w:r>
      <w:r>
        <w:t xml:space="preserve"> режим. Режим автоматического регулирования отключается, скорость вращения </w:t>
      </w:r>
      <w:r w:rsidR="00F8679B">
        <w:t>ЭМ</w:t>
      </w:r>
      <w:r>
        <w:t xml:space="preserve"> остается неизменной. На экране появляется сообщение о критическом сбое в </w:t>
      </w:r>
      <w:r>
        <w:rPr>
          <w:lang w:val="en-US"/>
        </w:rPr>
        <w:t>LDM</w:t>
      </w:r>
      <w:r>
        <w:t xml:space="preserve"> (</w:t>
      </w:r>
      <w:r w:rsidR="007F070D">
        <w:fldChar w:fldCharType="begin"/>
      </w:r>
      <w:r w:rsidR="007F070D">
        <w:instrText xml:space="preserve"> REF _Ref170742772 \h </w:instrText>
      </w:r>
      <w:r w:rsidR="007F070D">
        <w:fldChar w:fldCharType="separate"/>
      </w:r>
      <w:r w:rsidR="0062307D">
        <w:t xml:space="preserve">рисунок </w:t>
      </w:r>
      <w:r w:rsidR="0062307D">
        <w:rPr>
          <w:noProof/>
        </w:rPr>
        <w:t>7</w:t>
      </w:r>
      <w:r w:rsidR="0062307D">
        <w:t>.</w:t>
      </w:r>
      <w:r w:rsidR="0062307D">
        <w:rPr>
          <w:noProof/>
        </w:rPr>
        <w:t>3</w:t>
      </w:r>
      <w:r w:rsidR="007F070D">
        <w:fldChar w:fldCharType="end"/>
      </w:r>
      <w:r w:rsidR="007F070D" w:rsidRPr="007F070D">
        <w:t>)</w:t>
      </w:r>
      <w:r>
        <w:t xml:space="preserve">. </w:t>
      </w:r>
    </w:p>
    <w:p w14:paraId="538D3DBE" w14:textId="77777777" w:rsidR="007F070D" w:rsidRDefault="007F070D" w:rsidP="007F070D">
      <w:pPr>
        <w:pStyle w:val="a0"/>
        <w:keepNext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 wp14:anchorId="28237A08" wp14:editId="713C1E3F">
            <wp:extent cx="4501661" cy="2700997"/>
            <wp:effectExtent l="0" t="0" r="0" b="444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Рисунок 6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510" cy="2738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D59A45" w14:textId="568466F0" w:rsidR="007F070D" w:rsidRPr="0067555A" w:rsidRDefault="007F070D" w:rsidP="007F070D">
      <w:pPr>
        <w:ind w:firstLine="0"/>
        <w:jc w:val="center"/>
      </w:pPr>
      <w:bookmarkStart w:id="40" w:name="_Ref170742772"/>
      <w:r>
        <w:t xml:space="preserve">Рисунок </w:t>
      </w:r>
      <w:fldSimple w:instr=" STYLEREF 1 \s ">
        <w:r w:rsidR="0062307D">
          <w:rPr>
            <w:noProof/>
          </w:rPr>
          <w:t>7</w:t>
        </w:r>
      </w:fldSimple>
      <w:r w:rsidR="00866B64">
        <w:t>.</w:t>
      </w:r>
      <w:fldSimple w:instr=" SEQ Рисунок \* ARABIC \s 1 ">
        <w:r w:rsidR="0062307D">
          <w:rPr>
            <w:noProof/>
          </w:rPr>
          <w:t>3</w:t>
        </w:r>
      </w:fldSimple>
      <w:bookmarkEnd w:id="40"/>
      <w:r>
        <w:t xml:space="preserve"> - Критическая ошибка </w:t>
      </w:r>
      <w:r>
        <w:rPr>
          <w:lang w:val="en-US"/>
        </w:rPr>
        <w:t>LDM</w:t>
      </w:r>
    </w:p>
    <w:p w14:paraId="02459CC9" w14:textId="77777777" w:rsidR="00F12FCD" w:rsidRDefault="00F12FCD" w:rsidP="00F12FCD">
      <w:r>
        <w:lastRenderedPageBreak/>
        <w:t>Оператору на выбор предлагается два варианта действий:</w:t>
      </w:r>
    </w:p>
    <w:p w14:paraId="2F81B729" w14:textId="7C4439C6" w:rsidR="0067555A" w:rsidRDefault="00F12FCD" w:rsidP="004868AA">
      <w:pPr>
        <w:pStyle w:val="a"/>
      </w:pPr>
      <w:r>
        <w:t xml:space="preserve">Устранить проблему с измерителем диаметра </w:t>
      </w:r>
      <w:r w:rsidRPr="0067555A">
        <w:rPr>
          <w:lang w:val="en-US"/>
        </w:rPr>
        <w:t>LDM</w:t>
      </w:r>
      <w:r>
        <w:t xml:space="preserve"> и нажать кнопку обновить. Если </w:t>
      </w:r>
      <w:r w:rsidR="0067555A">
        <w:t xml:space="preserve">проблема </w:t>
      </w:r>
      <w:r w:rsidR="0013262C">
        <w:t xml:space="preserve">не </w:t>
      </w:r>
      <w:r w:rsidR="0067555A">
        <w:t>устранена, сообщение появится вновь</w:t>
      </w:r>
      <w:r w:rsidR="0013262C">
        <w:t>;</w:t>
      </w:r>
    </w:p>
    <w:p w14:paraId="5A866C30" w14:textId="65806EEE" w:rsidR="0067555A" w:rsidRDefault="0067555A" w:rsidP="004868AA">
      <w:pPr>
        <w:pStyle w:val="a"/>
      </w:pPr>
      <w:r>
        <w:t xml:space="preserve">Продолжить использовать систему без измерителя диаметра </w:t>
      </w:r>
      <w:r>
        <w:rPr>
          <w:lang w:val="en-US"/>
        </w:rPr>
        <w:t>LDM</w:t>
      </w:r>
      <w:r>
        <w:t xml:space="preserve">. В этом режиме недоступно автоматическое регулирование. Отключить </w:t>
      </w:r>
      <w:r w:rsidR="00500A0E">
        <w:t>данный режим</w:t>
      </w:r>
      <w:r>
        <w:t xml:space="preserve"> можно в окне «Настройки системы»</w:t>
      </w:r>
      <w:r w:rsidR="0013262C">
        <w:t xml:space="preserve"> (п. </w:t>
      </w:r>
      <w:r w:rsidR="0013262C">
        <w:fldChar w:fldCharType="begin"/>
      </w:r>
      <w:r w:rsidR="0013262C">
        <w:instrText xml:space="preserve"> REF _Ref170769851 \r \h </w:instrText>
      </w:r>
      <w:r w:rsidR="0013262C">
        <w:fldChar w:fldCharType="separate"/>
      </w:r>
      <w:r w:rsidR="0062307D">
        <w:t>5.2</w:t>
      </w:r>
      <w:r w:rsidR="0013262C">
        <w:fldChar w:fldCharType="end"/>
      </w:r>
      <w:r w:rsidR="0013262C">
        <w:t>)</w:t>
      </w:r>
      <w:r>
        <w:t>.</w:t>
      </w:r>
    </w:p>
    <w:p w14:paraId="75662DE6" w14:textId="6BFBBC99" w:rsidR="0013262C" w:rsidRDefault="008A284A" w:rsidP="0013262C">
      <w:pPr>
        <w:pStyle w:val="20"/>
      </w:pPr>
      <w:bookmarkStart w:id="41" w:name="_Toc170827735"/>
      <w:r>
        <w:t>Отсутствие связи с ПЧ.</w:t>
      </w:r>
      <w:bookmarkEnd w:id="41"/>
      <w:r>
        <w:t xml:space="preserve"> </w:t>
      </w:r>
    </w:p>
    <w:p w14:paraId="4BDA35C4" w14:textId="0BA991B6" w:rsidR="00A42682" w:rsidRDefault="0013262C" w:rsidP="0013262C">
      <w:r>
        <w:t xml:space="preserve">В момент потери </w:t>
      </w:r>
      <w:r w:rsidR="008A284A">
        <w:t>связи с ПЧ</w:t>
      </w:r>
      <w:r w:rsidR="008A284A" w:rsidRPr="003F1DE5">
        <w:t xml:space="preserve"> </w:t>
      </w:r>
      <w:r w:rsidR="008A284A">
        <w:t xml:space="preserve">на экране выводится соответствующее аварийное сообщение </w:t>
      </w:r>
      <w:r w:rsidR="008F67DB">
        <w:t>(</w:t>
      </w:r>
      <w:r w:rsidR="008F67DB">
        <w:fldChar w:fldCharType="begin"/>
      </w:r>
      <w:r w:rsidR="008F67DB">
        <w:instrText xml:space="preserve"> REF _Ref170750766 \h </w:instrText>
      </w:r>
      <w:r w:rsidR="008F67DB">
        <w:fldChar w:fldCharType="separate"/>
      </w:r>
      <w:r w:rsidR="0062307D">
        <w:t xml:space="preserve">рисунок </w:t>
      </w:r>
      <w:r w:rsidR="0062307D">
        <w:rPr>
          <w:noProof/>
        </w:rPr>
        <w:t>7</w:t>
      </w:r>
      <w:r w:rsidR="0062307D">
        <w:t>.</w:t>
      </w:r>
      <w:r w:rsidR="0062307D">
        <w:rPr>
          <w:noProof/>
        </w:rPr>
        <w:t>4</w:t>
      </w:r>
      <w:r w:rsidR="008F67DB">
        <w:fldChar w:fldCharType="end"/>
      </w:r>
      <w:r w:rsidR="008F67DB">
        <w:t>).</w:t>
      </w:r>
      <w:r w:rsidR="0067555A">
        <w:t xml:space="preserve"> В этом режиме кнопки включения/отключения </w:t>
      </w:r>
      <w:r w:rsidR="00F8679B">
        <w:t>ЭМ</w:t>
      </w:r>
      <w:r w:rsidR="0067555A">
        <w:t xml:space="preserve"> и включения/отключения автоматического режима блокируются. </w:t>
      </w:r>
      <w:r w:rsidR="008A284A">
        <w:t xml:space="preserve">Поскольку связь с ПЧ потеряна </w:t>
      </w:r>
      <w:r w:rsidR="0049433F">
        <w:t>управление</w:t>
      </w:r>
      <w:r w:rsidR="008A284A">
        <w:t xml:space="preserve"> </w:t>
      </w:r>
      <w:r w:rsidR="00F8679B">
        <w:t>ЭМ</w:t>
      </w:r>
      <w:r w:rsidR="008A284A">
        <w:t xml:space="preserve"> </w:t>
      </w:r>
      <w:r w:rsidR="0067555A">
        <w:t xml:space="preserve">с помощью контроллера </w:t>
      </w:r>
      <w:r w:rsidR="008A284A">
        <w:t>невозможн</w:t>
      </w:r>
      <w:r w:rsidR="0049433F">
        <w:t>о</w:t>
      </w:r>
      <w:r w:rsidR="008A284A">
        <w:t xml:space="preserve">. </w:t>
      </w:r>
    </w:p>
    <w:p w14:paraId="517F723B" w14:textId="77777777" w:rsidR="008F67DB" w:rsidRDefault="008F67DB" w:rsidP="008F67D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12F8EF8" wp14:editId="70F20B91">
            <wp:extent cx="4425462" cy="265527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9741" cy="2663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083196" w14:textId="1D47CC14" w:rsidR="008A284A" w:rsidRDefault="008F67DB" w:rsidP="008F67DB">
      <w:pPr>
        <w:ind w:firstLine="0"/>
        <w:jc w:val="center"/>
      </w:pPr>
      <w:bookmarkStart w:id="42" w:name="_Ref170750766"/>
      <w:r>
        <w:t xml:space="preserve">Рисунок </w:t>
      </w:r>
      <w:fldSimple w:instr=" STYLEREF 1 \s ">
        <w:r w:rsidR="0062307D">
          <w:rPr>
            <w:noProof/>
          </w:rPr>
          <w:t>7</w:t>
        </w:r>
      </w:fldSimple>
      <w:r w:rsidR="00866B64">
        <w:t>.</w:t>
      </w:r>
      <w:fldSimple w:instr=" SEQ Рисунок \* ARABIC \s 1 ">
        <w:r w:rsidR="0062307D">
          <w:rPr>
            <w:noProof/>
          </w:rPr>
          <w:t>4</w:t>
        </w:r>
      </w:fldSimple>
      <w:bookmarkEnd w:id="42"/>
      <w:r w:rsidRPr="008F67DB">
        <w:t xml:space="preserve"> - </w:t>
      </w:r>
      <w:r>
        <w:t>Сообщение об ошибке связи с ПЧ</w:t>
      </w:r>
    </w:p>
    <w:p w14:paraId="531DF48B" w14:textId="77777777" w:rsidR="0049433F" w:rsidRDefault="008A284A" w:rsidP="0049433F">
      <w:pPr>
        <w:pStyle w:val="20"/>
      </w:pPr>
      <w:bookmarkStart w:id="43" w:name="_Toc170827736"/>
      <w:r>
        <w:t>Ошибка связи между контроллером и панелью оператора.</w:t>
      </w:r>
      <w:bookmarkEnd w:id="43"/>
      <w:r>
        <w:t xml:space="preserve"> </w:t>
      </w:r>
    </w:p>
    <w:p w14:paraId="0228408F" w14:textId="701F37C2" w:rsidR="008A284A" w:rsidRDefault="008A284A" w:rsidP="0049433F">
      <w:r>
        <w:t>На экране появляется соответствующее сообщение. (</w:t>
      </w:r>
      <w:r w:rsidR="008F67DB">
        <w:fldChar w:fldCharType="begin"/>
      </w:r>
      <w:r w:rsidR="008F67DB">
        <w:instrText xml:space="preserve"> REF _Ref170750865 \h </w:instrText>
      </w:r>
      <w:r w:rsidR="008F67DB">
        <w:fldChar w:fldCharType="separate"/>
      </w:r>
      <w:r w:rsidR="0062307D">
        <w:t xml:space="preserve">рисунок </w:t>
      </w:r>
      <w:r w:rsidR="0062307D">
        <w:rPr>
          <w:noProof/>
        </w:rPr>
        <w:t>7</w:t>
      </w:r>
      <w:r w:rsidR="0062307D">
        <w:t>.</w:t>
      </w:r>
      <w:r w:rsidR="0062307D">
        <w:rPr>
          <w:noProof/>
        </w:rPr>
        <w:t>5</w:t>
      </w:r>
      <w:r w:rsidR="008F67DB">
        <w:fldChar w:fldCharType="end"/>
      </w:r>
      <w:r w:rsidR="008F67DB">
        <w:t xml:space="preserve">). </w:t>
      </w:r>
      <w:r>
        <w:t>Ошибка означает отсутствие связи между компонентами контроллера. Рекомендуется обесточить контроллер и спустя 10 секунд включить его заново. В случае повторения ошибки обратиться к изготовителю.</w:t>
      </w:r>
    </w:p>
    <w:p w14:paraId="433EFCE3" w14:textId="77777777" w:rsidR="008F67DB" w:rsidRDefault="008F67DB" w:rsidP="001F4466">
      <w:pPr>
        <w:pStyle w:val="a0"/>
        <w:keepNext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 wp14:anchorId="52E06496" wp14:editId="27DD7EBE">
            <wp:extent cx="4327770" cy="259666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029" cy="26226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6BF1EA" w14:textId="4204A37B" w:rsidR="008A284A" w:rsidRDefault="008F67DB" w:rsidP="008F67DB">
      <w:pPr>
        <w:ind w:firstLine="0"/>
        <w:jc w:val="center"/>
      </w:pPr>
      <w:bookmarkStart w:id="44" w:name="_Ref170750865"/>
      <w:r>
        <w:t xml:space="preserve">Рисунок </w:t>
      </w:r>
      <w:fldSimple w:instr=" STYLEREF 1 \s ">
        <w:r w:rsidR="0062307D">
          <w:rPr>
            <w:noProof/>
          </w:rPr>
          <w:t>7</w:t>
        </w:r>
      </w:fldSimple>
      <w:r w:rsidR="00866B64">
        <w:t>.</w:t>
      </w:r>
      <w:fldSimple w:instr=" SEQ Рисунок \* ARABIC \s 1 ">
        <w:r w:rsidR="0062307D">
          <w:rPr>
            <w:noProof/>
          </w:rPr>
          <w:t>5</w:t>
        </w:r>
      </w:fldSimple>
      <w:bookmarkEnd w:id="44"/>
      <w:r>
        <w:t xml:space="preserve"> - Сообщение об ошибке связи между контроллером и панелью оператора</w:t>
      </w:r>
    </w:p>
    <w:p w14:paraId="4030B068" w14:textId="77777777" w:rsidR="000547AB" w:rsidRDefault="000547AB" w:rsidP="000547AB">
      <w:pPr>
        <w:pStyle w:val="1"/>
        <w:rPr>
          <w:rFonts w:eastAsia="Batang"/>
        </w:rPr>
      </w:pPr>
      <w:bookmarkStart w:id="45" w:name="_Toc494267172"/>
      <w:bookmarkStart w:id="46" w:name="_Toc170827737"/>
      <w:r>
        <w:lastRenderedPageBreak/>
        <w:t>Сроки службы и гарантии изготовителя</w:t>
      </w:r>
      <w:bookmarkEnd w:id="45"/>
      <w:bookmarkEnd w:id="46"/>
    </w:p>
    <w:p w14:paraId="54487201" w14:textId="287E7688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 xml:space="preserve">Средний срок службы </w:t>
      </w:r>
      <w:r w:rsidR="0049433F">
        <w:t>РСУ-7</w:t>
      </w:r>
      <w:r w:rsidR="008636C5">
        <w:t>(10)</w:t>
      </w:r>
      <w:r>
        <w:t xml:space="preserve"> составляет 5 лет.</w:t>
      </w:r>
    </w:p>
    <w:p w14:paraId="7A4A67CD" w14:textId="77777777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Гарантийный срок на систему составляет 12 месяцев с даты поставки её потребителю.</w:t>
      </w:r>
    </w:p>
    <w:p w14:paraId="137D22B4" w14:textId="321170D1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Гарантийный срок на Программное обеспечение устанавливается 24 (двадцать четыре) месяца с даты его поставки.</w:t>
      </w:r>
    </w:p>
    <w:p w14:paraId="42A9175A" w14:textId="77777777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Гарантийными случаями являются:</w:t>
      </w:r>
    </w:p>
    <w:p w14:paraId="6BF1A7DE" w14:textId="1AB23B7D" w:rsidR="000547AB" w:rsidRDefault="000547AB" w:rsidP="0049433F">
      <w:pPr>
        <w:pStyle w:val="a"/>
      </w:pPr>
      <w:r>
        <w:t>отказ программы от запуска;</w:t>
      </w:r>
    </w:p>
    <w:p w14:paraId="30C1D720" w14:textId="42A0F14B" w:rsidR="000547AB" w:rsidRDefault="000547AB" w:rsidP="0049433F">
      <w:pPr>
        <w:pStyle w:val="a"/>
      </w:pPr>
      <w:r>
        <w:t>возникновение ошибок в процессе работы программы;</w:t>
      </w:r>
    </w:p>
    <w:p w14:paraId="1766BA9F" w14:textId="33559DA4" w:rsidR="000547AB" w:rsidRDefault="000547AB" w:rsidP="0049433F">
      <w:pPr>
        <w:pStyle w:val="a"/>
      </w:pPr>
      <w:r>
        <w:t>выдача неправильных результатов.</w:t>
      </w:r>
    </w:p>
    <w:p w14:paraId="5B1230FD" w14:textId="77777777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Гарантия остается в силе, только если Программное обеспечение используется в соответствии с эксплуатационной документацией, предоставленной Исполнителем.</w:t>
      </w:r>
    </w:p>
    <w:p w14:paraId="63EE41D5" w14:textId="77777777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Гарантия утрачивается в следующих случаях:</w:t>
      </w:r>
    </w:p>
    <w:p w14:paraId="4660861C" w14:textId="77777777" w:rsidR="000547AB" w:rsidRDefault="000547AB" w:rsidP="00E267CA">
      <w:pPr>
        <w:pStyle w:val="a"/>
      </w:pPr>
      <w:r>
        <w:t>при изменении программного кода;</w:t>
      </w:r>
    </w:p>
    <w:p w14:paraId="0005B213" w14:textId="77777777" w:rsidR="000547AB" w:rsidRDefault="000547AB" w:rsidP="00E267CA">
      <w:pPr>
        <w:pStyle w:val="a"/>
      </w:pPr>
      <w:r>
        <w:t>при удалении, перемещении или переименовании папок, необходимых для работоспособности программы;</w:t>
      </w:r>
    </w:p>
    <w:p w14:paraId="758D2478" w14:textId="77777777" w:rsidR="000547AB" w:rsidRDefault="000547AB" w:rsidP="00E267CA">
      <w:pPr>
        <w:pStyle w:val="a"/>
      </w:pPr>
      <w:r>
        <w:t>использование программы не в соответствии с инструкцией по эксплуатации;</w:t>
      </w:r>
    </w:p>
    <w:p w14:paraId="42BCF7D2" w14:textId="12710190" w:rsidR="000547AB" w:rsidRDefault="000547AB" w:rsidP="00E267CA">
      <w:pPr>
        <w:pStyle w:val="a"/>
      </w:pPr>
      <w:r>
        <w:t>повреждения в результате действия компьютерных вирусов.</w:t>
      </w:r>
    </w:p>
    <w:p w14:paraId="667C0E06" w14:textId="77777777" w:rsidR="000547AB" w:rsidRDefault="000547AB" w:rsidP="0049433F">
      <w:pPr>
        <w:pStyle w:val="a7"/>
        <w:numPr>
          <w:ilvl w:val="0"/>
          <w:numId w:val="25"/>
        </w:numPr>
        <w:ind w:left="0" w:firstLine="567"/>
      </w:pPr>
      <w:r>
        <w:t>При подаче рекламации потребитель указывает внешние признаки неисправности, условия эксплуатации системы и условия, при которых неисправность была обнаружена.</w:t>
      </w:r>
    </w:p>
    <w:p w14:paraId="4032FB1C" w14:textId="5101298D" w:rsidR="000547AB" w:rsidRDefault="000547AB" w:rsidP="0049433F">
      <w:pPr>
        <w:pStyle w:val="a7"/>
        <w:numPr>
          <w:ilvl w:val="0"/>
          <w:numId w:val="25"/>
        </w:numPr>
        <w:ind w:left="0" w:firstLine="567"/>
      </w:pPr>
      <w:r>
        <w:t>Гарантийный ремонт проводится на предприятии-изготовителе, куда потребитель направляет систему вместе с паспортом и актом обнаруженных неисправностей. Прибор отправляется упакованным в заводской или аналогичной таре. Руководства по эксплуатации. Расходы по транспортировке оплачивает предприятие-изготовитель.</w:t>
      </w:r>
    </w:p>
    <w:p w14:paraId="7ED82F78" w14:textId="77777777" w:rsidR="000547AB" w:rsidRDefault="000547AB" w:rsidP="0049433F">
      <w:pPr>
        <w:pStyle w:val="a7"/>
        <w:numPr>
          <w:ilvl w:val="0"/>
          <w:numId w:val="25"/>
        </w:numPr>
        <w:ind w:left="0" w:firstLine="567"/>
      </w:pPr>
      <w:r>
        <w:t>В исключительных случаях гарантийный ремонт может проводиться путем отправки потребителю на замену блоков или отправки полного комплекта. Решение принимается на предприятии изготовителе после получения рекламации и согласуется с потребителем.</w:t>
      </w:r>
    </w:p>
    <w:p w14:paraId="46A207AE" w14:textId="77777777" w:rsidR="000547AB" w:rsidRDefault="000547AB" w:rsidP="0049433F">
      <w:pPr>
        <w:pStyle w:val="a7"/>
        <w:numPr>
          <w:ilvl w:val="0"/>
          <w:numId w:val="25"/>
        </w:numPr>
        <w:ind w:left="0" w:firstLine="567"/>
      </w:pPr>
      <w:r>
        <w:t>Срок проведения гарантийного ремонта - не более двух месяцев с момента получения системы в ремонт предприятием-изготовителем.</w:t>
      </w:r>
    </w:p>
    <w:p w14:paraId="510D6611" w14:textId="77777777" w:rsidR="000547AB" w:rsidRDefault="000547AB" w:rsidP="0049433F">
      <w:pPr>
        <w:pStyle w:val="a7"/>
        <w:numPr>
          <w:ilvl w:val="0"/>
          <w:numId w:val="25"/>
        </w:numPr>
        <w:ind w:left="0" w:firstLine="567"/>
      </w:pPr>
      <w:r>
        <w:t>Предприятие-изготовитель досрочно снимает с себя гарантийные обязательства в следующих случаях:</w:t>
      </w:r>
    </w:p>
    <w:p w14:paraId="0A117B70" w14:textId="77777777" w:rsidR="000547AB" w:rsidRDefault="000547AB" w:rsidP="0049433F">
      <w:pPr>
        <w:pStyle w:val="a"/>
        <w:ind w:left="0" w:firstLine="567"/>
      </w:pPr>
      <w:r>
        <w:t>хранение, транспортировка внутри предприятия, монтаж и эксплуатация системы проводились потребителем с нарушением правил и указаний руководства по эксплуатации;</w:t>
      </w:r>
    </w:p>
    <w:p w14:paraId="5BB92252" w14:textId="77777777" w:rsidR="000547AB" w:rsidRDefault="000547AB" w:rsidP="0049433F">
      <w:pPr>
        <w:pStyle w:val="a"/>
        <w:ind w:left="0" w:firstLine="567"/>
      </w:pPr>
      <w:r>
        <w:t>при нарушении условий эксплуатации;</w:t>
      </w:r>
    </w:p>
    <w:p w14:paraId="68668B30" w14:textId="77777777" w:rsidR="000547AB" w:rsidRDefault="000547AB" w:rsidP="0049433F">
      <w:pPr>
        <w:pStyle w:val="a"/>
        <w:ind w:left="0" w:firstLine="567"/>
      </w:pPr>
      <w:r>
        <w:t>система имеет следы механических повреждений в результате неправильной транспортировки, монтажа или эксплуатации потребителем.</w:t>
      </w:r>
    </w:p>
    <w:p w14:paraId="40F6A3C1" w14:textId="77777777" w:rsidR="000547AB" w:rsidRPr="00E267CA" w:rsidRDefault="000547AB" w:rsidP="0049433F">
      <w:pPr>
        <w:pStyle w:val="a7"/>
        <w:numPr>
          <w:ilvl w:val="0"/>
          <w:numId w:val="25"/>
        </w:numPr>
        <w:ind w:left="0" w:firstLine="567"/>
      </w:pPr>
      <w:r w:rsidRPr="00E267CA">
        <w:t>По окончанию гарантийного срока предприятие-изготовитель выполняет послегарантийный ремонт и (или) модернизацию оборудования. Заявка на проведение послегарантийного ремонта направляется в адрес предприятия изготовителя. Стоимость и сроки выполнения работ согласуются сторонами до начала работ, после оценки сложности работ специалистами предприятия-изготовителя.</w:t>
      </w:r>
    </w:p>
    <w:p w14:paraId="76271815" w14:textId="1EEBDFEC" w:rsidR="000547AB" w:rsidRPr="00E267CA" w:rsidRDefault="000547AB" w:rsidP="0049433F">
      <w:pPr>
        <w:pStyle w:val="a7"/>
        <w:numPr>
          <w:ilvl w:val="0"/>
          <w:numId w:val="25"/>
        </w:numPr>
        <w:ind w:left="0" w:firstLine="567"/>
        <w:rPr>
          <w:rFonts w:ascii="Arial" w:hAnsi="Arial" w:cs="Arial"/>
          <w:szCs w:val="24"/>
        </w:rPr>
      </w:pPr>
      <w:r w:rsidRPr="00E267CA">
        <w:t>Рекламации на гарантийный ремонт и заявки на проведение послегарантийного</w:t>
      </w:r>
      <w:r>
        <w:t xml:space="preserve"> ремонта подаются в адрес предприятия-изготовителя. </w:t>
      </w:r>
      <w:r w:rsidRPr="00E267CA">
        <w:rPr>
          <w:rFonts w:ascii="Arial" w:hAnsi="Arial" w:cs="Arial"/>
          <w:szCs w:val="24"/>
        </w:rPr>
        <w:br w:type="page"/>
      </w:r>
    </w:p>
    <w:p w14:paraId="5DD2930F" w14:textId="77777777" w:rsidR="000547AB" w:rsidRDefault="000547AB" w:rsidP="00404FCA">
      <w:pPr>
        <w:pStyle w:val="1"/>
      </w:pPr>
      <w:bookmarkStart w:id="47" w:name="_Toc494267173"/>
      <w:bookmarkStart w:id="48" w:name="_Toc315082401"/>
      <w:bookmarkStart w:id="49" w:name="_Toc170827738"/>
      <w:r>
        <w:lastRenderedPageBreak/>
        <w:t>Свидетельство о приемке и упаковывании</w:t>
      </w:r>
      <w:bookmarkEnd w:id="47"/>
      <w:bookmarkEnd w:id="48"/>
      <w:bookmarkEnd w:id="49"/>
    </w:p>
    <w:p w14:paraId="6D1C484D" w14:textId="77777777" w:rsidR="00404FCA" w:rsidRDefault="00404FCA" w:rsidP="00404FCA"/>
    <w:p w14:paraId="29254BF9" w14:textId="3A5FC8A5" w:rsidR="000547AB" w:rsidRDefault="000547AB" w:rsidP="00BA2B59">
      <w:r>
        <w:t>ОТК</w:t>
      </w:r>
      <w:r>
        <w:tab/>
      </w:r>
      <w:r>
        <w:tab/>
      </w:r>
      <w:r>
        <w:tab/>
      </w:r>
      <w:r>
        <w:tab/>
      </w:r>
      <w:r>
        <w:tab/>
      </w:r>
      <w:r w:rsidR="00BA2B59" w:rsidRPr="00BA2B59">
        <w:t>_________________</w:t>
      </w:r>
      <w:r w:rsidR="00BA2B59" w:rsidRPr="00BA2B59">
        <w:tab/>
      </w:r>
      <w:r w:rsidR="00BA2B59" w:rsidRPr="00BA2B59">
        <w:tab/>
      </w:r>
      <w:r w:rsidR="00BA2B59">
        <w:t>__________________</w:t>
      </w:r>
    </w:p>
    <w:p w14:paraId="16E053DF" w14:textId="5897FF3E" w:rsidR="000547AB" w:rsidRDefault="000547AB" w:rsidP="00BA2B59">
      <w:r>
        <w:t xml:space="preserve">ООО «НПО </w:t>
      </w:r>
      <w:proofErr w:type="spellStart"/>
      <w:r>
        <w:t>Редвилл</w:t>
      </w:r>
      <w:proofErr w:type="spellEnd"/>
      <w:r>
        <w:t>»</w:t>
      </w:r>
      <w:r w:rsidR="00BA2B59">
        <w:tab/>
      </w:r>
      <w:r w:rsidR="00BA2B59">
        <w:tab/>
      </w:r>
      <w:r w:rsidR="00BA2B59">
        <w:tab/>
      </w:r>
      <w:r w:rsidR="00BA2B59">
        <w:tab/>
      </w:r>
      <w:r>
        <w:t>(подпись)</w:t>
      </w:r>
      <w:r>
        <w:tab/>
      </w:r>
      <w:r w:rsidR="00BA2B59">
        <w:tab/>
      </w:r>
      <w:r>
        <w:tab/>
        <w:t>(Ф.И.О.)</w:t>
      </w:r>
    </w:p>
    <w:p w14:paraId="36FE3F45" w14:textId="77777777" w:rsidR="000547AB" w:rsidRDefault="000547AB" w:rsidP="00BA2B59"/>
    <w:p w14:paraId="52CE08D1" w14:textId="77777777" w:rsidR="000547AB" w:rsidRDefault="000547AB" w:rsidP="00BA2B59">
      <w:pPr>
        <w:rPr>
          <w:u w:val="single"/>
        </w:rPr>
      </w:pPr>
      <w:r>
        <w:t>Дата выпуска</w:t>
      </w:r>
      <w:r w:rsidRPr="00F04C95">
        <w:t xml:space="preserve"> ___________________</w:t>
      </w:r>
    </w:p>
    <w:p w14:paraId="45351018" w14:textId="77777777" w:rsidR="000547AB" w:rsidRDefault="000547AB" w:rsidP="00BA2B59"/>
    <w:p w14:paraId="1FB73E37" w14:textId="35951109" w:rsidR="000547AB" w:rsidRDefault="000547AB" w:rsidP="00F04C95">
      <w:r>
        <w:t>Система</w:t>
      </w:r>
      <w:r w:rsidR="008636C5">
        <w:t xml:space="preserve"> РСУ-7(10)</w:t>
      </w:r>
      <w:r>
        <w:t xml:space="preserve"> укомплектована в соответствие с комплектом поставки и упакован на предприятии- изготовителе ООО «НПО </w:t>
      </w:r>
      <w:proofErr w:type="spellStart"/>
      <w:r>
        <w:t>Редвилл</w:t>
      </w:r>
      <w:proofErr w:type="spellEnd"/>
      <w:r>
        <w:t>» согласно требованиям действующей технической документации.</w:t>
      </w:r>
    </w:p>
    <w:p w14:paraId="638089B7" w14:textId="77777777" w:rsidR="00F04C95" w:rsidRDefault="00F04C95" w:rsidP="00F04C95"/>
    <w:p w14:paraId="53DA811F" w14:textId="6542AC70" w:rsidR="000547AB" w:rsidRDefault="000547AB" w:rsidP="00BA2B59">
      <w:r>
        <w:t>Упаковку произвел</w:t>
      </w:r>
      <w:r w:rsidR="00BA2B59">
        <w:tab/>
      </w:r>
      <w:r w:rsidR="00BA2B59">
        <w:tab/>
      </w:r>
      <w:r w:rsidR="00BA2B59">
        <w:tab/>
      </w:r>
      <w:r w:rsidRPr="00BA2B59">
        <w:t>_________________</w:t>
      </w:r>
      <w:r w:rsidR="00BA2B59" w:rsidRPr="00BA2B59">
        <w:tab/>
      </w:r>
      <w:r w:rsidR="00BA2B59" w:rsidRPr="00BA2B59">
        <w:tab/>
      </w:r>
      <w:r>
        <w:t>__________________</w:t>
      </w:r>
    </w:p>
    <w:p w14:paraId="0098647F" w14:textId="6149FF5E" w:rsidR="000547AB" w:rsidRDefault="000547AB" w:rsidP="00BA2B59">
      <w:pPr>
        <w:ind w:left="4248" w:firstLine="708"/>
      </w:pPr>
      <w:r>
        <w:t>(подпись)</w:t>
      </w:r>
      <w:r w:rsidR="00BA2B59">
        <w:tab/>
      </w:r>
      <w:r w:rsidR="00BA2B59">
        <w:tab/>
      </w:r>
      <w:r w:rsidR="00BA2B59">
        <w:tab/>
      </w:r>
      <w:r>
        <w:t xml:space="preserve">(Ф.И.О.) </w:t>
      </w:r>
    </w:p>
    <w:p w14:paraId="715414A1" w14:textId="77777777" w:rsidR="000547AB" w:rsidRDefault="000547AB" w:rsidP="00BA2B59">
      <w:pPr>
        <w:rPr>
          <w:b/>
        </w:rPr>
      </w:pPr>
    </w:p>
    <w:p w14:paraId="41A8630B" w14:textId="77777777" w:rsidR="000547AB" w:rsidRPr="00BA2B59" w:rsidRDefault="000547AB" w:rsidP="00BA2B59">
      <w:r>
        <w:t>Дата упаковки</w:t>
      </w:r>
      <w:r w:rsidRPr="00F04C95">
        <w:t xml:space="preserve"> _______________</w:t>
      </w:r>
    </w:p>
    <w:sectPr w:rsidR="000547AB" w:rsidRPr="00BA2B59" w:rsidSect="00A0083C">
      <w:footerReference w:type="default" r:id="rId35"/>
      <w:footerReference w:type="first" r:id="rId36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FC4387" w14:textId="77777777" w:rsidR="003F6269" w:rsidRDefault="003F6269" w:rsidP="00B74637">
      <w:r>
        <w:separator/>
      </w:r>
    </w:p>
  </w:endnote>
  <w:endnote w:type="continuationSeparator" w:id="0">
    <w:p w14:paraId="51E92C51" w14:textId="77777777" w:rsidR="003F6269" w:rsidRDefault="003F6269" w:rsidP="00B746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29231906"/>
      <w:docPartObj>
        <w:docPartGallery w:val="Page Numbers (Bottom of Page)"/>
        <w:docPartUnique/>
      </w:docPartObj>
    </w:sdtPr>
    <w:sdtEndPr/>
    <w:sdtContent>
      <w:p w14:paraId="6D92BC01" w14:textId="0255A499" w:rsidR="0049433F" w:rsidRDefault="0049433F" w:rsidP="008C305C">
        <w:pPr>
          <w:pStyle w:val="afa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FC5856" w14:textId="0E3841BA" w:rsidR="0049433F" w:rsidRDefault="0049433F">
    <w:pPr>
      <w:pStyle w:val="afa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8042EE" w14:textId="77777777" w:rsidR="003F6269" w:rsidRDefault="003F6269" w:rsidP="00B74637">
      <w:r>
        <w:separator/>
      </w:r>
    </w:p>
  </w:footnote>
  <w:footnote w:type="continuationSeparator" w:id="0">
    <w:p w14:paraId="45C76F4C" w14:textId="77777777" w:rsidR="003F6269" w:rsidRDefault="003F6269" w:rsidP="00B746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3C6E7B"/>
    <w:multiLevelType w:val="hybridMultilevel"/>
    <w:tmpl w:val="C26E6996"/>
    <w:lvl w:ilvl="0" w:tplc="6CA0A09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4E9094C"/>
    <w:multiLevelType w:val="hybridMultilevel"/>
    <w:tmpl w:val="B6660ABE"/>
    <w:lvl w:ilvl="0" w:tplc="81ECBF40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055E181B"/>
    <w:multiLevelType w:val="hybridMultilevel"/>
    <w:tmpl w:val="576AEABA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0C8B6939"/>
    <w:multiLevelType w:val="hybridMultilevel"/>
    <w:tmpl w:val="8C6CB714"/>
    <w:lvl w:ilvl="0" w:tplc="5B788DB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2A91B20"/>
    <w:multiLevelType w:val="hybridMultilevel"/>
    <w:tmpl w:val="7AE04A3A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59650D7"/>
    <w:multiLevelType w:val="hybridMultilevel"/>
    <w:tmpl w:val="F7F8942E"/>
    <w:lvl w:ilvl="0" w:tplc="146E0C28">
      <w:start w:val="1"/>
      <w:numFmt w:val="decimal"/>
      <w:lvlText w:val="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 w15:restartNumberingAfterBreak="0">
    <w:nsid w:val="1B386F56"/>
    <w:multiLevelType w:val="multilevel"/>
    <w:tmpl w:val="A8B6E6D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8" w:hanging="2160"/>
      </w:pPr>
      <w:rPr>
        <w:rFonts w:hint="default"/>
      </w:rPr>
    </w:lvl>
  </w:abstractNum>
  <w:abstractNum w:abstractNumId="7" w15:restartNumberingAfterBreak="0">
    <w:nsid w:val="1D3B0BD4"/>
    <w:multiLevelType w:val="hybridMultilevel"/>
    <w:tmpl w:val="CDE2F2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 w15:restartNumberingAfterBreak="0">
    <w:nsid w:val="1DF74312"/>
    <w:multiLevelType w:val="hybridMultilevel"/>
    <w:tmpl w:val="97A07826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1E583ED2"/>
    <w:multiLevelType w:val="hybridMultilevel"/>
    <w:tmpl w:val="DC64A4FC"/>
    <w:lvl w:ilvl="0" w:tplc="2A7635F2">
      <w:start w:val="1"/>
      <w:numFmt w:val="bullet"/>
      <w:pStyle w:val="a"/>
      <w:lvlText w:val=""/>
      <w:lvlJc w:val="left"/>
      <w:pPr>
        <w:ind w:left="16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1F652254"/>
    <w:multiLevelType w:val="hybridMultilevel"/>
    <w:tmpl w:val="2482D9CE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24ED4422"/>
    <w:multiLevelType w:val="hybridMultilevel"/>
    <w:tmpl w:val="09229724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339D3DCD"/>
    <w:multiLevelType w:val="hybridMultilevel"/>
    <w:tmpl w:val="49546CC0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6772CE6"/>
    <w:multiLevelType w:val="hybridMultilevel"/>
    <w:tmpl w:val="6F3E19EA"/>
    <w:lvl w:ilvl="0" w:tplc="04190017">
      <w:start w:val="1"/>
      <w:numFmt w:val="lowerLetter"/>
      <w:lvlText w:val="%1)"/>
      <w:lvlJc w:val="left"/>
      <w:pPr>
        <w:ind w:left="2007" w:hanging="360"/>
      </w:pPr>
    </w:lvl>
    <w:lvl w:ilvl="1" w:tplc="04190019" w:tentative="1">
      <w:start w:val="1"/>
      <w:numFmt w:val="lowerLetter"/>
      <w:lvlText w:val="%2."/>
      <w:lvlJc w:val="left"/>
      <w:pPr>
        <w:ind w:left="2727" w:hanging="360"/>
      </w:pPr>
    </w:lvl>
    <w:lvl w:ilvl="2" w:tplc="0419001B" w:tentative="1">
      <w:start w:val="1"/>
      <w:numFmt w:val="lowerRoman"/>
      <w:lvlText w:val="%3."/>
      <w:lvlJc w:val="right"/>
      <w:pPr>
        <w:ind w:left="3447" w:hanging="180"/>
      </w:pPr>
    </w:lvl>
    <w:lvl w:ilvl="3" w:tplc="0419000F" w:tentative="1">
      <w:start w:val="1"/>
      <w:numFmt w:val="decimal"/>
      <w:lvlText w:val="%4."/>
      <w:lvlJc w:val="left"/>
      <w:pPr>
        <w:ind w:left="4167" w:hanging="360"/>
      </w:pPr>
    </w:lvl>
    <w:lvl w:ilvl="4" w:tplc="04190019" w:tentative="1">
      <w:start w:val="1"/>
      <w:numFmt w:val="lowerLetter"/>
      <w:lvlText w:val="%5."/>
      <w:lvlJc w:val="left"/>
      <w:pPr>
        <w:ind w:left="4887" w:hanging="360"/>
      </w:pPr>
    </w:lvl>
    <w:lvl w:ilvl="5" w:tplc="0419001B" w:tentative="1">
      <w:start w:val="1"/>
      <w:numFmt w:val="lowerRoman"/>
      <w:lvlText w:val="%6."/>
      <w:lvlJc w:val="right"/>
      <w:pPr>
        <w:ind w:left="5607" w:hanging="180"/>
      </w:pPr>
    </w:lvl>
    <w:lvl w:ilvl="6" w:tplc="0419000F" w:tentative="1">
      <w:start w:val="1"/>
      <w:numFmt w:val="decimal"/>
      <w:lvlText w:val="%7."/>
      <w:lvlJc w:val="left"/>
      <w:pPr>
        <w:ind w:left="6327" w:hanging="360"/>
      </w:pPr>
    </w:lvl>
    <w:lvl w:ilvl="7" w:tplc="04190019" w:tentative="1">
      <w:start w:val="1"/>
      <w:numFmt w:val="lowerLetter"/>
      <w:lvlText w:val="%8."/>
      <w:lvlJc w:val="left"/>
      <w:pPr>
        <w:ind w:left="7047" w:hanging="360"/>
      </w:pPr>
    </w:lvl>
    <w:lvl w:ilvl="8" w:tplc="041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14" w15:restartNumberingAfterBreak="0">
    <w:nsid w:val="38D04ABC"/>
    <w:multiLevelType w:val="hybridMultilevel"/>
    <w:tmpl w:val="C4A6AEB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39C44E45"/>
    <w:multiLevelType w:val="hybridMultilevel"/>
    <w:tmpl w:val="E7506AF6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F4B51BD"/>
    <w:multiLevelType w:val="hybridMultilevel"/>
    <w:tmpl w:val="F6140B7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41BF0374"/>
    <w:multiLevelType w:val="hybridMultilevel"/>
    <w:tmpl w:val="6AD844FA"/>
    <w:lvl w:ilvl="0" w:tplc="929AA722">
      <w:start w:val="1"/>
      <w:numFmt w:val="decimal"/>
      <w:lvlText w:val="%1."/>
      <w:lvlJc w:val="left"/>
      <w:pPr>
        <w:ind w:left="1287" w:hanging="360"/>
      </w:pPr>
      <w:rPr>
        <w:rFonts w:asciiTheme="minorHAnsi" w:hAnsiTheme="minorHAnsi" w:cs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42684C69"/>
    <w:multiLevelType w:val="hybridMultilevel"/>
    <w:tmpl w:val="5366CAB2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42BE2B9E"/>
    <w:multiLevelType w:val="hybridMultilevel"/>
    <w:tmpl w:val="ED1E52C0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4BA54C4C"/>
    <w:multiLevelType w:val="multilevel"/>
    <w:tmpl w:val="18AE29E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0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1" w15:restartNumberingAfterBreak="0">
    <w:nsid w:val="508C614E"/>
    <w:multiLevelType w:val="hybridMultilevel"/>
    <w:tmpl w:val="8AFC706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 w15:restartNumberingAfterBreak="0">
    <w:nsid w:val="526B23ED"/>
    <w:multiLevelType w:val="hybridMultilevel"/>
    <w:tmpl w:val="C44412BC"/>
    <w:lvl w:ilvl="0" w:tplc="607264D4">
      <w:start w:val="1"/>
      <w:numFmt w:val="decimal"/>
      <w:pStyle w:val="a0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542F5BE1"/>
    <w:multiLevelType w:val="hybridMultilevel"/>
    <w:tmpl w:val="2A28B43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 w15:restartNumberingAfterBreak="0">
    <w:nsid w:val="572A3D3A"/>
    <w:multiLevelType w:val="hybridMultilevel"/>
    <w:tmpl w:val="464EB44C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62104786"/>
    <w:multiLevelType w:val="hybridMultilevel"/>
    <w:tmpl w:val="45EAA4B6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6F1E29A3"/>
    <w:multiLevelType w:val="hybridMultilevel"/>
    <w:tmpl w:val="6E0E885E"/>
    <w:lvl w:ilvl="0" w:tplc="3044E70C">
      <w:start w:val="1"/>
      <w:numFmt w:val="decimal"/>
      <w:pStyle w:val="21"/>
      <w:lvlText w:val="%1)"/>
      <w:lvlJc w:val="left"/>
      <w:pPr>
        <w:ind w:left="177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7" w15:restartNumberingAfterBreak="0">
    <w:nsid w:val="748729DF"/>
    <w:multiLevelType w:val="hybridMultilevel"/>
    <w:tmpl w:val="B14A1792"/>
    <w:lvl w:ilvl="0" w:tplc="04190017">
      <w:start w:val="1"/>
      <w:numFmt w:val="lowerLetter"/>
      <w:lvlText w:val="%1)"/>
      <w:lvlJc w:val="left"/>
      <w:pPr>
        <w:ind w:left="2007" w:hanging="360"/>
      </w:pPr>
    </w:lvl>
    <w:lvl w:ilvl="1" w:tplc="04190019" w:tentative="1">
      <w:start w:val="1"/>
      <w:numFmt w:val="lowerLetter"/>
      <w:lvlText w:val="%2."/>
      <w:lvlJc w:val="left"/>
      <w:pPr>
        <w:ind w:left="2727" w:hanging="360"/>
      </w:pPr>
    </w:lvl>
    <w:lvl w:ilvl="2" w:tplc="0419001B" w:tentative="1">
      <w:start w:val="1"/>
      <w:numFmt w:val="lowerRoman"/>
      <w:lvlText w:val="%3."/>
      <w:lvlJc w:val="right"/>
      <w:pPr>
        <w:ind w:left="3447" w:hanging="180"/>
      </w:pPr>
    </w:lvl>
    <w:lvl w:ilvl="3" w:tplc="0419000F" w:tentative="1">
      <w:start w:val="1"/>
      <w:numFmt w:val="decimal"/>
      <w:lvlText w:val="%4."/>
      <w:lvlJc w:val="left"/>
      <w:pPr>
        <w:ind w:left="4167" w:hanging="360"/>
      </w:pPr>
    </w:lvl>
    <w:lvl w:ilvl="4" w:tplc="04190019" w:tentative="1">
      <w:start w:val="1"/>
      <w:numFmt w:val="lowerLetter"/>
      <w:lvlText w:val="%5."/>
      <w:lvlJc w:val="left"/>
      <w:pPr>
        <w:ind w:left="4887" w:hanging="360"/>
      </w:pPr>
    </w:lvl>
    <w:lvl w:ilvl="5" w:tplc="0419001B" w:tentative="1">
      <w:start w:val="1"/>
      <w:numFmt w:val="lowerRoman"/>
      <w:lvlText w:val="%6."/>
      <w:lvlJc w:val="right"/>
      <w:pPr>
        <w:ind w:left="5607" w:hanging="180"/>
      </w:pPr>
    </w:lvl>
    <w:lvl w:ilvl="6" w:tplc="0419000F" w:tentative="1">
      <w:start w:val="1"/>
      <w:numFmt w:val="decimal"/>
      <w:lvlText w:val="%7."/>
      <w:lvlJc w:val="left"/>
      <w:pPr>
        <w:ind w:left="6327" w:hanging="360"/>
      </w:pPr>
    </w:lvl>
    <w:lvl w:ilvl="7" w:tplc="04190019" w:tentative="1">
      <w:start w:val="1"/>
      <w:numFmt w:val="lowerLetter"/>
      <w:lvlText w:val="%8."/>
      <w:lvlJc w:val="left"/>
      <w:pPr>
        <w:ind w:left="7047" w:hanging="360"/>
      </w:pPr>
    </w:lvl>
    <w:lvl w:ilvl="8" w:tplc="041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28" w15:restartNumberingAfterBreak="0">
    <w:nsid w:val="749A1AB4"/>
    <w:multiLevelType w:val="hybridMultilevel"/>
    <w:tmpl w:val="2842B74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77A4209A"/>
    <w:multiLevelType w:val="hybridMultilevel"/>
    <w:tmpl w:val="9FAC0E62"/>
    <w:lvl w:ilvl="0" w:tplc="40EC1098">
      <w:start w:val="1"/>
      <w:numFmt w:val="decimal"/>
      <w:lvlText w:val="%1."/>
      <w:lvlJc w:val="left"/>
      <w:pPr>
        <w:ind w:left="1287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 w15:restartNumberingAfterBreak="0">
    <w:nsid w:val="7FA9558A"/>
    <w:multiLevelType w:val="hybridMultilevel"/>
    <w:tmpl w:val="18049BD6"/>
    <w:lvl w:ilvl="0" w:tplc="81ECBF40">
      <w:start w:val="1"/>
      <w:numFmt w:val="bullet"/>
      <w:lvlText w:val=""/>
      <w:lvlJc w:val="left"/>
      <w:pPr>
        <w:ind w:left="13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9"/>
  </w:num>
  <w:num w:numId="3">
    <w:abstractNumId w:val="22"/>
  </w:num>
  <w:num w:numId="4">
    <w:abstractNumId w:val="6"/>
  </w:num>
  <w:num w:numId="5">
    <w:abstractNumId w:val="26"/>
  </w:num>
  <w:num w:numId="6">
    <w:abstractNumId w:val="2"/>
  </w:num>
  <w:num w:numId="7">
    <w:abstractNumId w:val="15"/>
  </w:num>
  <w:num w:numId="8">
    <w:abstractNumId w:val="12"/>
  </w:num>
  <w:num w:numId="9">
    <w:abstractNumId w:val="24"/>
  </w:num>
  <w:num w:numId="10">
    <w:abstractNumId w:val="18"/>
  </w:num>
  <w:num w:numId="11">
    <w:abstractNumId w:val="10"/>
  </w:num>
  <w:num w:numId="12">
    <w:abstractNumId w:val="4"/>
  </w:num>
  <w:num w:numId="13">
    <w:abstractNumId w:val="13"/>
  </w:num>
  <w:num w:numId="14">
    <w:abstractNumId w:val="27"/>
  </w:num>
  <w:num w:numId="15">
    <w:abstractNumId w:val="1"/>
  </w:num>
  <w:num w:numId="16">
    <w:abstractNumId w:val="25"/>
  </w:num>
  <w:num w:numId="17">
    <w:abstractNumId w:val="5"/>
  </w:num>
  <w:num w:numId="18">
    <w:abstractNumId w:val="11"/>
  </w:num>
  <w:num w:numId="19">
    <w:abstractNumId w:val="28"/>
  </w:num>
  <w:num w:numId="20">
    <w:abstractNumId w:val="8"/>
  </w:num>
  <w:num w:numId="21">
    <w:abstractNumId w:val="30"/>
  </w:num>
  <w:num w:numId="22">
    <w:abstractNumId w:val="19"/>
  </w:num>
  <w:num w:numId="23">
    <w:abstractNumId w:val="21"/>
  </w:num>
  <w:num w:numId="24">
    <w:abstractNumId w:val="7"/>
  </w:num>
  <w:num w:numId="25">
    <w:abstractNumId w:val="17"/>
  </w:num>
  <w:num w:numId="26">
    <w:abstractNumId w:val="29"/>
  </w:num>
  <w:num w:numId="27">
    <w:abstractNumId w:val="23"/>
  </w:num>
  <w:num w:numId="28">
    <w:abstractNumId w:val="16"/>
  </w:num>
  <w:num w:numId="29">
    <w:abstractNumId w:val="14"/>
  </w:num>
  <w:num w:numId="30">
    <w:abstractNumId w:val="3"/>
  </w:num>
  <w:num w:numId="31">
    <w:abstractNumId w:val="0"/>
  </w:num>
  <w:num w:numId="32">
    <w:abstractNumId w:val="22"/>
    <w:lvlOverride w:ilvl="0">
      <w:startOverride w:val="1"/>
    </w:lvlOverride>
  </w:num>
  <w:num w:numId="33">
    <w:abstractNumId w:val="22"/>
    <w:lvlOverride w:ilvl="0">
      <w:startOverride w:val="1"/>
    </w:lvlOverride>
  </w:num>
  <w:num w:numId="34">
    <w:abstractNumId w:val="22"/>
    <w:lvlOverride w:ilvl="0">
      <w:startOverride w:val="1"/>
    </w:lvlOverride>
  </w:num>
  <w:num w:numId="35">
    <w:abstractNumId w:val="22"/>
    <w:lvlOverride w:ilvl="0">
      <w:startOverride w:val="1"/>
    </w:lvlOverride>
  </w:num>
  <w:num w:numId="36">
    <w:abstractNumId w:val="22"/>
    <w:lvlOverride w:ilvl="0">
      <w:startOverride w:val="1"/>
    </w:lvlOverride>
  </w:num>
  <w:num w:numId="37">
    <w:abstractNumId w:val="22"/>
    <w:lvlOverride w:ilvl="0">
      <w:startOverride w:val="1"/>
    </w:lvlOverride>
  </w:num>
  <w:num w:numId="38">
    <w:abstractNumId w:val="22"/>
    <w:lvlOverride w:ilvl="0">
      <w:startOverride w:val="1"/>
    </w:lvlOverride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220E2"/>
    <w:rsid w:val="00000748"/>
    <w:rsid w:val="00000E00"/>
    <w:rsid w:val="0000264C"/>
    <w:rsid w:val="00005BD2"/>
    <w:rsid w:val="00006DF5"/>
    <w:rsid w:val="00013691"/>
    <w:rsid w:val="00013C50"/>
    <w:rsid w:val="00017A80"/>
    <w:rsid w:val="00020FE9"/>
    <w:rsid w:val="00022B7F"/>
    <w:rsid w:val="00022D68"/>
    <w:rsid w:val="00025D03"/>
    <w:rsid w:val="00027324"/>
    <w:rsid w:val="0003176F"/>
    <w:rsid w:val="00033FD6"/>
    <w:rsid w:val="00042A35"/>
    <w:rsid w:val="00044D26"/>
    <w:rsid w:val="000459BF"/>
    <w:rsid w:val="00050B35"/>
    <w:rsid w:val="00051854"/>
    <w:rsid w:val="00053439"/>
    <w:rsid w:val="000547AB"/>
    <w:rsid w:val="000550BC"/>
    <w:rsid w:val="00056CF8"/>
    <w:rsid w:val="000631F2"/>
    <w:rsid w:val="00064DEC"/>
    <w:rsid w:val="000650E4"/>
    <w:rsid w:val="00065C7A"/>
    <w:rsid w:val="00067514"/>
    <w:rsid w:val="00075C67"/>
    <w:rsid w:val="00080660"/>
    <w:rsid w:val="000827AF"/>
    <w:rsid w:val="00084504"/>
    <w:rsid w:val="00086EC7"/>
    <w:rsid w:val="00086F97"/>
    <w:rsid w:val="000872D6"/>
    <w:rsid w:val="000933AF"/>
    <w:rsid w:val="00095BAC"/>
    <w:rsid w:val="00096100"/>
    <w:rsid w:val="00096AC9"/>
    <w:rsid w:val="000A18C3"/>
    <w:rsid w:val="000A2C8E"/>
    <w:rsid w:val="000A3607"/>
    <w:rsid w:val="000A3BDB"/>
    <w:rsid w:val="000B20BD"/>
    <w:rsid w:val="000B2191"/>
    <w:rsid w:val="000B2344"/>
    <w:rsid w:val="000B59B8"/>
    <w:rsid w:val="000B69A5"/>
    <w:rsid w:val="000B6E47"/>
    <w:rsid w:val="000B707F"/>
    <w:rsid w:val="000C149F"/>
    <w:rsid w:val="000C24D3"/>
    <w:rsid w:val="000C57DC"/>
    <w:rsid w:val="000C7BDE"/>
    <w:rsid w:val="000C7E0C"/>
    <w:rsid w:val="000D1EEB"/>
    <w:rsid w:val="000D20F9"/>
    <w:rsid w:val="000D3A15"/>
    <w:rsid w:val="000D4422"/>
    <w:rsid w:val="000D450E"/>
    <w:rsid w:val="000D576D"/>
    <w:rsid w:val="000E1784"/>
    <w:rsid w:val="000E4CAF"/>
    <w:rsid w:val="000E59E1"/>
    <w:rsid w:val="000F3416"/>
    <w:rsid w:val="000F5557"/>
    <w:rsid w:val="001020E5"/>
    <w:rsid w:val="00102223"/>
    <w:rsid w:val="00102C2F"/>
    <w:rsid w:val="001037DE"/>
    <w:rsid w:val="00112AE9"/>
    <w:rsid w:val="001145CE"/>
    <w:rsid w:val="00117F55"/>
    <w:rsid w:val="00120951"/>
    <w:rsid w:val="00121D18"/>
    <w:rsid w:val="00123583"/>
    <w:rsid w:val="0012628C"/>
    <w:rsid w:val="0013262C"/>
    <w:rsid w:val="00132925"/>
    <w:rsid w:val="00134AB3"/>
    <w:rsid w:val="00136B4C"/>
    <w:rsid w:val="00137135"/>
    <w:rsid w:val="00142437"/>
    <w:rsid w:val="00147B7E"/>
    <w:rsid w:val="001502A8"/>
    <w:rsid w:val="00151E51"/>
    <w:rsid w:val="00153969"/>
    <w:rsid w:val="00153E68"/>
    <w:rsid w:val="00156791"/>
    <w:rsid w:val="001601A0"/>
    <w:rsid w:val="001606DE"/>
    <w:rsid w:val="00163691"/>
    <w:rsid w:val="00172C49"/>
    <w:rsid w:val="00180BA9"/>
    <w:rsid w:val="00180D33"/>
    <w:rsid w:val="0018144D"/>
    <w:rsid w:val="0018170B"/>
    <w:rsid w:val="00181790"/>
    <w:rsid w:val="00182EA2"/>
    <w:rsid w:val="00183932"/>
    <w:rsid w:val="00184DFA"/>
    <w:rsid w:val="0018613A"/>
    <w:rsid w:val="00191155"/>
    <w:rsid w:val="00191899"/>
    <w:rsid w:val="0019243F"/>
    <w:rsid w:val="00193F2D"/>
    <w:rsid w:val="00194A05"/>
    <w:rsid w:val="001A0B38"/>
    <w:rsid w:val="001A5ACB"/>
    <w:rsid w:val="001A7EB0"/>
    <w:rsid w:val="001B2DBC"/>
    <w:rsid w:val="001B5966"/>
    <w:rsid w:val="001B5D2C"/>
    <w:rsid w:val="001B7137"/>
    <w:rsid w:val="001B72EC"/>
    <w:rsid w:val="001B793F"/>
    <w:rsid w:val="001C1907"/>
    <w:rsid w:val="001D58C6"/>
    <w:rsid w:val="001D59C4"/>
    <w:rsid w:val="001D686F"/>
    <w:rsid w:val="001D70CF"/>
    <w:rsid w:val="001E10CC"/>
    <w:rsid w:val="001E3B7B"/>
    <w:rsid w:val="001E4892"/>
    <w:rsid w:val="001E563E"/>
    <w:rsid w:val="001E6BA5"/>
    <w:rsid w:val="001F21B7"/>
    <w:rsid w:val="001F2764"/>
    <w:rsid w:val="001F4466"/>
    <w:rsid w:val="00202366"/>
    <w:rsid w:val="0020270A"/>
    <w:rsid w:val="00204B3B"/>
    <w:rsid w:val="00207A2F"/>
    <w:rsid w:val="002128AF"/>
    <w:rsid w:val="00217166"/>
    <w:rsid w:val="002206DF"/>
    <w:rsid w:val="00221D58"/>
    <w:rsid w:val="00223457"/>
    <w:rsid w:val="00233CBF"/>
    <w:rsid w:val="002342A0"/>
    <w:rsid w:val="00245739"/>
    <w:rsid w:val="00245AC0"/>
    <w:rsid w:val="0024799F"/>
    <w:rsid w:val="00247C48"/>
    <w:rsid w:val="0025119B"/>
    <w:rsid w:val="00255DE4"/>
    <w:rsid w:val="00264A0A"/>
    <w:rsid w:val="0026564E"/>
    <w:rsid w:val="002659A7"/>
    <w:rsid w:val="00271637"/>
    <w:rsid w:val="002748EE"/>
    <w:rsid w:val="002763A7"/>
    <w:rsid w:val="00277E45"/>
    <w:rsid w:val="00282114"/>
    <w:rsid w:val="00285B5B"/>
    <w:rsid w:val="00290AD7"/>
    <w:rsid w:val="00291D61"/>
    <w:rsid w:val="00295DB5"/>
    <w:rsid w:val="00297794"/>
    <w:rsid w:val="002A050B"/>
    <w:rsid w:val="002A2483"/>
    <w:rsid w:val="002A36D1"/>
    <w:rsid w:val="002A3F1C"/>
    <w:rsid w:val="002B3F87"/>
    <w:rsid w:val="002C12D9"/>
    <w:rsid w:val="002C164D"/>
    <w:rsid w:val="002C2043"/>
    <w:rsid w:val="002C338C"/>
    <w:rsid w:val="002C5FBD"/>
    <w:rsid w:val="002C75D8"/>
    <w:rsid w:val="002C7A7E"/>
    <w:rsid w:val="002D1637"/>
    <w:rsid w:val="002D3537"/>
    <w:rsid w:val="002D471F"/>
    <w:rsid w:val="002D558A"/>
    <w:rsid w:val="002D6190"/>
    <w:rsid w:val="002D789D"/>
    <w:rsid w:val="002E0B6C"/>
    <w:rsid w:val="002E4142"/>
    <w:rsid w:val="002E54E6"/>
    <w:rsid w:val="002E6EF3"/>
    <w:rsid w:val="002F2758"/>
    <w:rsid w:val="002F70E2"/>
    <w:rsid w:val="003058C8"/>
    <w:rsid w:val="003070D0"/>
    <w:rsid w:val="00312DCE"/>
    <w:rsid w:val="0031321F"/>
    <w:rsid w:val="00315C65"/>
    <w:rsid w:val="00316158"/>
    <w:rsid w:val="003163F6"/>
    <w:rsid w:val="003173ED"/>
    <w:rsid w:val="003202B5"/>
    <w:rsid w:val="00320D7F"/>
    <w:rsid w:val="00321546"/>
    <w:rsid w:val="00323A10"/>
    <w:rsid w:val="00325214"/>
    <w:rsid w:val="00327EA3"/>
    <w:rsid w:val="00330D95"/>
    <w:rsid w:val="00332561"/>
    <w:rsid w:val="00333F9C"/>
    <w:rsid w:val="00335070"/>
    <w:rsid w:val="003350F3"/>
    <w:rsid w:val="00335CB1"/>
    <w:rsid w:val="0033621B"/>
    <w:rsid w:val="00337340"/>
    <w:rsid w:val="00337634"/>
    <w:rsid w:val="00342654"/>
    <w:rsid w:val="003430A7"/>
    <w:rsid w:val="00343721"/>
    <w:rsid w:val="003506D2"/>
    <w:rsid w:val="00351AB9"/>
    <w:rsid w:val="00355FCF"/>
    <w:rsid w:val="00360B5D"/>
    <w:rsid w:val="00362A1B"/>
    <w:rsid w:val="00362AFD"/>
    <w:rsid w:val="0036360D"/>
    <w:rsid w:val="00363E16"/>
    <w:rsid w:val="00370074"/>
    <w:rsid w:val="00370557"/>
    <w:rsid w:val="0038052C"/>
    <w:rsid w:val="003823E9"/>
    <w:rsid w:val="003924E5"/>
    <w:rsid w:val="003960C4"/>
    <w:rsid w:val="003A0FC9"/>
    <w:rsid w:val="003A27A9"/>
    <w:rsid w:val="003A4DA6"/>
    <w:rsid w:val="003A5B7D"/>
    <w:rsid w:val="003B00CA"/>
    <w:rsid w:val="003B12A2"/>
    <w:rsid w:val="003B164E"/>
    <w:rsid w:val="003B2CCA"/>
    <w:rsid w:val="003B3E46"/>
    <w:rsid w:val="003B5812"/>
    <w:rsid w:val="003B58BB"/>
    <w:rsid w:val="003B5D11"/>
    <w:rsid w:val="003B5E2D"/>
    <w:rsid w:val="003B6C5C"/>
    <w:rsid w:val="003B7E50"/>
    <w:rsid w:val="003C0C26"/>
    <w:rsid w:val="003C0F26"/>
    <w:rsid w:val="003C729C"/>
    <w:rsid w:val="003D27FA"/>
    <w:rsid w:val="003D3E7A"/>
    <w:rsid w:val="003D6F14"/>
    <w:rsid w:val="003E0466"/>
    <w:rsid w:val="003E464E"/>
    <w:rsid w:val="003E4919"/>
    <w:rsid w:val="003F07C1"/>
    <w:rsid w:val="003F1DE5"/>
    <w:rsid w:val="003F241F"/>
    <w:rsid w:val="003F6269"/>
    <w:rsid w:val="00403597"/>
    <w:rsid w:val="004035F6"/>
    <w:rsid w:val="00404FCA"/>
    <w:rsid w:val="00407240"/>
    <w:rsid w:val="00411E82"/>
    <w:rsid w:val="00415CBC"/>
    <w:rsid w:val="00425668"/>
    <w:rsid w:val="00430204"/>
    <w:rsid w:val="00441BC3"/>
    <w:rsid w:val="00443A10"/>
    <w:rsid w:val="00446CCF"/>
    <w:rsid w:val="00461B77"/>
    <w:rsid w:val="00463F69"/>
    <w:rsid w:val="00464156"/>
    <w:rsid w:val="004654F9"/>
    <w:rsid w:val="004705E9"/>
    <w:rsid w:val="00471372"/>
    <w:rsid w:val="004716BD"/>
    <w:rsid w:val="004717FE"/>
    <w:rsid w:val="00476598"/>
    <w:rsid w:val="00481566"/>
    <w:rsid w:val="00483B5F"/>
    <w:rsid w:val="00486558"/>
    <w:rsid w:val="004868AA"/>
    <w:rsid w:val="00486B43"/>
    <w:rsid w:val="00487327"/>
    <w:rsid w:val="00490F08"/>
    <w:rsid w:val="004933FE"/>
    <w:rsid w:val="0049433F"/>
    <w:rsid w:val="004959F1"/>
    <w:rsid w:val="004A0351"/>
    <w:rsid w:val="004A0629"/>
    <w:rsid w:val="004A31D3"/>
    <w:rsid w:val="004A5063"/>
    <w:rsid w:val="004A6CF9"/>
    <w:rsid w:val="004B201B"/>
    <w:rsid w:val="004B289C"/>
    <w:rsid w:val="004B365B"/>
    <w:rsid w:val="004B36F5"/>
    <w:rsid w:val="004B5910"/>
    <w:rsid w:val="004B6D4F"/>
    <w:rsid w:val="004B7909"/>
    <w:rsid w:val="004C256B"/>
    <w:rsid w:val="004C529C"/>
    <w:rsid w:val="004C59AB"/>
    <w:rsid w:val="004C7E94"/>
    <w:rsid w:val="004D1741"/>
    <w:rsid w:val="004D2BCA"/>
    <w:rsid w:val="004D4CCC"/>
    <w:rsid w:val="004D5484"/>
    <w:rsid w:val="004D680E"/>
    <w:rsid w:val="004D79E2"/>
    <w:rsid w:val="004E1592"/>
    <w:rsid w:val="004E1851"/>
    <w:rsid w:val="004E1CE7"/>
    <w:rsid w:val="004E3F86"/>
    <w:rsid w:val="004E484A"/>
    <w:rsid w:val="004F1829"/>
    <w:rsid w:val="004F59FB"/>
    <w:rsid w:val="004F68B9"/>
    <w:rsid w:val="00500A0E"/>
    <w:rsid w:val="0050226F"/>
    <w:rsid w:val="00504686"/>
    <w:rsid w:val="005078D2"/>
    <w:rsid w:val="00507995"/>
    <w:rsid w:val="00512499"/>
    <w:rsid w:val="00512F4E"/>
    <w:rsid w:val="00513060"/>
    <w:rsid w:val="0051323F"/>
    <w:rsid w:val="00515110"/>
    <w:rsid w:val="00515B29"/>
    <w:rsid w:val="00522A30"/>
    <w:rsid w:val="00523BDA"/>
    <w:rsid w:val="00526EFF"/>
    <w:rsid w:val="00531935"/>
    <w:rsid w:val="005344D4"/>
    <w:rsid w:val="00534D89"/>
    <w:rsid w:val="0053556E"/>
    <w:rsid w:val="005369C9"/>
    <w:rsid w:val="00537BEA"/>
    <w:rsid w:val="00541505"/>
    <w:rsid w:val="00551069"/>
    <w:rsid w:val="005528B7"/>
    <w:rsid w:val="0056066E"/>
    <w:rsid w:val="0056224A"/>
    <w:rsid w:val="0056543F"/>
    <w:rsid w:val="00572C8B"/>
    <w:rsid w:val="00577CBC"/>
    <w:rsid w:val="005823B4"/>
    <w:rsid w:val="005840E2"/>
    <w:rsid w:val="0058415B"/>
    <w:rsid w:val="005901A5"/>
    <w:rsid w:val="005910E6"/>
    <w:rsid w:val="00591EA4"/>
    <w:rsid w:val="00593CAB"/>
    <w:rsid w:val="00594299"/>
    <w:rsid w:val="005A2533"/>
    <w:rsid w:val="005A5CFF"/>
    <w:rsid w:val="005A692D"/>
    <w:rsid w:val="005B31FD"/>
    <w:rsid w:val="005B34A4"/>
    <w:rsid w:val="005B3B89"/>
    <w:rsid w:val="005B4A63"/>
    <w:rsid w:val="005B6755"/>
    <w:rsid w:val="005E2CF2"/>
    <w:rsid w:val="005F7306"/>
    <w:rsid w:val="00601DA1"/>
    <w:rsid w:val="006020C0"/>
    <w:rsid w:val="00603718"/>
    <w:rsid w:val="00603C6E"/>
    <w:rsid w:val="00606313"/>
    <w:rsid w:val="00607801"/>
    <w:rsid w:val="00615EB2"/>
    <w:rsid w:val="00615FE9"/>
    <w:rsid w:val="0061602A"/>
    <w:rsid w:val="0062003E"/>
    <w:rsid w:val="006210C7"/>
    <w:rsid w:val="006210E1"/>
    <w:rsid w:val="0062233E"/>
    <w:rsid w:val="0062307D"/>
    <w:rsid w:val="0062450A"/>
    <w:rsid w:val="00625226"/>
    <w:rsid w:val="006254A9"/>
    <w:rsid w:val="00625B43"/>
    <w:rsid w:val="006326E8"/>
    <w:rsid w:val="006400AF"/>
    <w:rsid w:val="00641DE6"/>
    <w:rsid w:val="00642624"/>
    <w:rsid w:val="00644855"/>
    <w:rsid w:val="006521C6"/>
    <w:rsid w:val="006541BE"/>
    <w:rsid w:val="00656C2E"/>
    <w:rsid w:val="006616CF"/>
    <w:rsid w:val="00662854"/>
    <w:rsid w:val="00671AF9"/>
    <w:rsid w:val="0067430E"/>
    <w:rsid w:val="0067555A"/>
    <w:rsid w:val="0067585E"/>
    <w:rsid w:val="00692492"/>
    <w:rsid w:val="0069539D"/>
    <w:rsid w:val="006A1390"/>
    <w:rsid w:val="006A4BE1"/>
    <w:rsid w:val="006B230B"/>
    <w:rsid w:val="006B508F"/>
    <w:rsid w:val="006C03A6"/>
    <w:rsid w:val="006C7662"/>
    <w:rsid w:val="006D21B3"/>
    <w:rsid w:val="006D2CE0"/>
    <w:rsid w:val="006D2E8D"/>
    <w:rsid w:val="006D582A"/>
    <w:rsid w:val="006E0DBA"/>
    <w:rsid w:val="006E320B"/>
    <w:rsid w:val="006E4FEF"/>
    <w:rsid w:val="006E71C2"/>
    <w:rsid w:val="006F1300"/>
    <w:rsid w:val="006F3209"/>
    <w:rsid w:val="006F50A2"/>
    <w:rsid w:val="00703F76"/>
    <w:rsid w:val="00712B24"/>
    <w:rsid w:val="00712FCB"/>
    <w:rsid w:val="00715A6F"/>
    <w:rsid w:val="007246C3"/>
    <w:rsid w:val="0072519A"/>
    <w:rsid w:val="00725C65"/>
    <w:rsid w:val="007322DF"/>
    <w:rsid w:val="00732ECF"/>
    <w:rsid w:val="007336F3"/>
    <w:rsid w:val="00734C77"/>
    <w:rsid w:val="007355DB"/>
    <w:rsid w:val="007364E2"/>
    <w:rsid w:val="007401E2"/>
    <w:rsid w:val="007425AD"/>
    <w:rsid w:val="00743C51"/>
    <w:rsid w:val="007459DD"/>
    <w:rsid w:val="007464DF"/>
    <w:rsid w:val="007520FE"/>
    <w:rsid w:val="00755EC9"/>
    <w:rsid w:val="00760B12"/>
    <w:rsid w:val="00770DE1"/>
    <w:rsid w:val="00771309"/>
    <w:rsid w:val="007759DE"/>
    <w:rsid w:val="00776214"/>
    <w:rsid w:val="00777EC8"/>
    <w:rsid w:val="00781A41"/>
    <w:rsid w:val="00782DE1"/>
    <w:rsid w:val="00786336"/>
    <w:rsid w:val="0078668B"/>
    <w:rsid w:val="00793EB4"/>
    <w:rsid w:val="0079612C"/>
    <w:rsid w:val="00796D25"/>
    <w:rsid w:val="007A2DF5"/>
    <w:rsid w:val="007A35D5"/>
    <w:rsid w:val="007A6C02"/>
    <w:rsid w:val="007A7010"/>
    <w:rsid w:val="007B0846"/>
    <w:rsid w:val="007B1FF3"/>
    <w:rsid w:val="007B29AB"/>
    <w:rsid w:val="007B34A5"/>
    <w:rsid w:val="007B47B8"/>
    <w:rsid w:val="007B589A"/>
    <w:rsid w:val="007B6D77"/>
    <w:rsid w:val="007B723C"/>
    <w:rsid w:val="007C1946"/>
    <w:rsid w:val="007C2D96"/>
    <w:rsid w:val="007C626E"/>
    <w:rsid w:val="007D1CB1"/>
    <w:rsid w:val="007D7E80"/>
    <w:rsid w:val="007E0497"/>
    <w:rsid w:val="007E0EA6"/>
    <w:rsid w:val="007E4969"/>
    <w:rsid w:val="007E5CB7"/>
    <w:rsid w:val="007E798D"/>
    <w:rsid w:val="007F070D"/>
    <w:rsid w:val="007F7117"/>
    <w:rsid w:val="00801575"/>
    <w:rsid w:val="008018B7"/>
    <w:rsid w:val="008024E8"/>
    <w:rsid w:val="008034B9"/>
    <w:rsid w:val="00803D14"/>
    <w:rsid w:val="00804C90"/>
    <w:rsid w:val="0080699C"/>
    <w:rsid w:val="00806BF8"/>
    <w:rsid w:val="00806D44"/>
    <w:rsid w:val="00806F86"/>
    <w:rsid w:val="00807730"/>
    <w:rsid w:val="00810C6B"/>
    <w:rsid w:val="00812E3B"/>
    <w:rsid w:val="00814688"/>
    <w:rsid w:val="00825238"/>
    <w:rsid w:val="00826703"/>
    <w:rsid w:val="00832A4F"/>
    <w:rsid w:val="00832FB7"/>
    <w:rsid w:val="00833569"/>
    <w:rsid w:val="00835D6E"/>
    <w:rsid w:val="0083654D"/>
    <w:rsid w:val="008414D3"/>
    <w:rsid w:val="00841D3A"/>
    <w:rsid w:val="0084391B"/>
    <w:rsid w:val="008446A2"/>
    <w:rsid w:val="0084582B"/>
    <w:rsid w:val="00846186"/>
    <w:rsid w:val="00851C6D"/>
    <w:rsid w:val="00851CA7"/>
    <w:rsid w:val="00853505"/>
    <w:rsid w:val="0085429B"/>
    <w:rsid w:val="008612B4"/>
    <w:rsid w:val="008636C5"/>
    <w:rsid w:val="00863DEA"/>
    <w:rsid w:val="008654BB"/>
    <w:rsid w:val="00865702"/>
    <w:rsid w:val="00866B64"/>
    <w:rsid w:val="00872600"/>
    <w:rsid w:val="008729FE"/>
    <w:rsid w:val="00872BA7"/>
    <w:rsid w:val="0087592E"/>
    <w:rsid w:val="00877226"/>
    <w:rsid w:val="00880EAD"/>
    <w:rsid w:val="0088479F"/>
    <w:rsid w:val="00886D52"/>
    <w:rsid w:val="00896A92"/>
    <w:rsid w:val="008970B9"/>
    <w:rsid w:val="008A284A"/>
    <w:rsid w:val="008A3C03"/>
    <w:rsid w:val="008B2DEC"/>
    <w:rsid w:val="008B326E"/>
    <w:rsid w:val="008C305C"/>
    <w:rsid w:val="008C37E8"/>
    <w:rsid w:val="008C414F"/>
    <w:rsid w:val="008C418C"/>
    <w:rsid w:val="008C49CD"/>
    <w:rsid w:val="008C4CD2"/>
    <w:rsid w:val="008C6D06"/>
    <w:rsid w:val="008D483F"/>
    <w:rsid w:val="008E2406"/>
    <w:rsid w:val="008E398E"/>
    <w:rsid w:val="008E3B4E"/>
    <w:rsid w:val="008F11BD"/>
    <w:rsid w:val="008F4749"/>
    <w:rsid w:val="008F67DB"/>
    <w:rsid w:val="008F6A81"/>
    <w:rsid w:val="00901DEC"/>
    <w:rsid w:val="0090312C"/>
    <w:rsid w:val="00903426"/>
    <w:rsid w:val="00907D4B"/>
    <w:rsid w:val="00915212"/>
    <w:rsid w:val="009247DB"/>
    <w:rsid w:val="009315AE"/>
    <w:rsid w:val="0093447F"/>
    <w:rsid w:val="00935D2F"/>
    <w:rsid w:val="00937326"/>
    <w:rsid w:val="00946109"/>
    <w:rsid w:val="00946896"/>
    <w:rsid w:val="00950E11"/>
    <w:rsid w:val="00956524"/>
    <w:rsid w:val="00957E45"/>
    <w:rsid w:val="00961763"/>
    <w:rsid w:val="0096212B"/>
    <w:rsid w:val="0096476C"/>
    <w:rsid w:val="009664F5"/>
    <w:rsid w:val="00977C3A"/>
    <w:rsid w:val="00987311"/>
    <w:rsid w:val="0098753A"/>
    <w:rsid w:val="0099043D"/>
    <w:rsid w:val="00992A05"/>
    <w:rsid w:val="00995FA3"/>
    <w:rsid w:val="00996A4F"/>
    <w:rsid w:val="00997036"/>
    <w:rsid w:val="009A144B"/>
    <w:rsid w:val="009A2375"/>
    <w:rsid w:val="009A390B"/>
    <w:rsid w:val="009A468A"/>
    <w:rsid w:val="009B02C7"/>
    <w:rsid w:val="009B2421"/>
    <w:rsid w:val="009B324D"/>
    <w:rsid w:val="009B5B98"/>
    <w:rsid w:val="009C0804"/>
    <w:rsid w:val="009C0A90"/>
    <w:rsid w:val="009C1BDE"/>
    <w:rsid w:val="009C1EFC"/>
    <w:rsid w:val="009C2305"/>
    <w:rsid w:val="009C5B52"/>
    <w:rsid w:val="009C7E63"/>
    <w:rsid w:val="009D1E9B"/>
    <w:rsid w:val="009D2322"/>
    <w:rsid w:val="009D63B4"/>
    <w:rsid w:val="009D7394"/>
    <w:rsid w:val="009D7A88"/>
    <w:rsid w:val="009E320E"/>
    <w:rsid w:val="009E65E4"/>
    <w:rsid w:val="009E6B61"/>
    <w:rsid w:val="009E7C07"/>
    <w:rsid w:val="009F46B6"/>
    <w:rsid w:val="009F70DC"/>
    <w:rsid w:val="00A0083C"/>
    <w:rsid w:val="00A00D97"/>
    <w:rsid w:val="00A04D65"/>
    <w:rsid w:val="00A07C35"/>
    <w:rsid w:val="00A125AD"/>
    <w:rsid w:val="00A12D06"/>
    <w:rsid w:val="00A12ECE"/>
    <w:rsid w:val="00A1499F"/>
    <w:rsid w:val="00A14BA0"/>
    <w:rsid w:val="00A156F3"/>
    <w:rsid w:val="00A16739"/>
    <w:rsid w:val="00A24501"/>
    <w:rsid w:val="00A24AC4"/>
    <w:rsid w:val="00A31C33"/>
    <w:rsid w:val="00A33552"/>
    <w:rsid w:val="00A34758"/>
    <w:rsid w:val="00A364BD"/>
    <w:rsid w:val="00A40114"/>
    <w:rsid w:val="00A41970"/>
    <w:rsid w:val="00A42682"/>
    <w:rsid w:val="00A42D8F"/>
    <w:rsid w:val="00A46208"/>
    <w:rsid w:val="00A47B02"/>
    <w:rsid w:val="00A51483"/>
    <w:rsid w:val="00A523FF"/>
    <w:rsid w:val="00A52EEC"/>
    <w:rsid w:val="00A55ABC"/>
    <w:rsid w:val="00A565B2"/>
    <w:rsid w:val="00A60203"/>
    <w:rsid w:val="00A634C2"/>
    <w:rsid w:val="00A65192"/>
    <w:rsid w:val="00A7252B"/>
    <w:rsid w:val="00A72BB8"/>
    <w:rsid w:val="00A77F9E"/>
    <w:rsid w:val="00A82E98"/>
    <w:rsid w:val="00A857F4"/>
    <w:rsid w:val="00A90AE1"/>
    <w:rsid w:val="00A9149A"/>
    <w:rsid w:val="00A91F70"/>
    <w:rsid w:val="00A93FB7"/>
    <w:rsid w:val="00AB4CD3"/>
    <w:rsid w:val="00AB6918"/>
    <w:rsid w:val="00AB76C6"/>
    <w:rsid w:val="00AC4428"/>
    <w:rsid w:val="00AD3F69"/>
    <w:rsid w:val="00AD4410"/>
    <w:rsid w:val="00AD51F0"/>
    <w:rsid w:val="00AD676F"/>
    <w:rsid w:val="00AD6915"/>
    <w:rsid w:val="00AE0928"/>
    <w:rsid w:val="00AE352C"/>
    <w:rsid w:val="00AF23D3"/>
    <w:rsid w:val="00AF2C53"/>
    <w:rsid w:val="00AF321F"/>
    <w:rsid w:val="00AF428C"/>
    <w:rsid w:val="00AF4F02"/>
    <w:rsid w:val="00B05D1B"/>
    <w:rsid w:val="00B06947"/>
    <w:rsid w:val="00B15058"/>
    <w:rsid w:val="00B22875"/>
    <w:rsid w:val="00B23BE5"/>
    <w:rsid w:val="00B24302"/>
    <w:rsid w:val="00B3050E"/>
    <w:rsid w:val="00B33A47"/>
    <w:rsid w:val="00B41203"/>
    <w:rsid w:val="00B41955"/>
    <w:rsid w:val="00B42BCA"/>
    <w:rsid w:val="00B4384F"/>
    <w:rsid w:val="00B47AAF"/>
    <w:rsid w:val="00B51B09"/>
    <w:rsid w:val="00B53B81"/>
    <w:rsid w:val="00B543DB"/>
    <w:rsid w:val="00B60E7F"/>
    <w:rsid w:val="00B64AC0"/>
    <w:rsid w:val="00B65CE2"/>
    <w:rsid w:val="00B663EB"/>
    <w:rsid w:val="00B66DBE"/>
    <w:rsid w:val="00B7035F"/>
    <w:rsid w:val="00B7103F"/>
    <w:rsid w:val="00B74637"/>
    <w:rsid w:val="00B76EC6"/>
    <w:rsid w:val="00B76F6D"/>
    <w:rsid w:val="00B77BA2"/>
    <w:rsid w:val="00B82A32"/>
    <w:rsid w:val="00B84D81"/>
    <w:rsid w:val="00B95358"/>
    <w:rsid w:val="00BA2B59"/>
    <w:rsid w:val="00BA672C"/>
    <w:rsid w:val="00BA6E4D"/>
    <w:rsid w:val="00BB43C7"/>
    <w:rsid w:val="00BC5FA4"/>
    <w:rsid w:val="00BD144C"/>
    <w:rsid w:val="00BD4449"/>
    <w:rsid w:val="00BD5703"/>
    <w:rsid w:val="00BE557A"/>
    <w:rsid w:val="00BF1D0F"/>
    <w:rsid w:val="00BF2FFE"/>
    <w:rsid w:val="00BF33ED"/>
    <w:rsid w:val="00BF3BC9"/>
    <w:rsid w:val="00BF4E2E"/>
    <w:rsid w:val="00BF54C6"/>
    <w:rsid w:val="00C009E6"/>
    <w:rsid w:val="00C02080"/>
    <w:rsid w:val="00C0545F"/>
    <w:rsid w:val="00C05E25"/>
    <w:rsid w:val="00C1000F"/>
    <w:rsid w:val="00C133F7"/>
    <w:rsid w:val="00C14B8E"/>
    <w:rsid w:val="00C20ABE"/>
    <w:rsid w:val="00C222D8"/>
    <w:rsid w:val="00C32304"/>
    <w:rsid w:val="00C354DC"/>
    <w:rsid w:val="00C40DA1"/>
    <w:rsid w:val="00C45F4A"/>
    <w:rsid w:val="00C46FE4"/>
    <w:rsid w:val="00C47626"/>
    <w:rsid w:val="00C47DF2"/>
    <w:rsid w:val="00C50666"/>
    <w:rsid w:val="00C544FE"/>
    <w:rsid w:val="00C54C19"/>
    <w:rsid w:val="00C554BE"/>
    <w:rsid w:val="00C5634D"/>
    <w:rsid w:val="00C5635F"/>
    <w:rsid w:val="00C56B38"/>
    <w:rsid w:val="00C60853"/>
    <w:rsid w:val="00C62F37"/>
    <w:rsid w:val="00C634D5"/>
    <w:rsid w:val="00C6443C"/>
    <w:rsid w:val="00C76B95"/>
    <w:rsid w:val="00C80043"/>
    <w:rsid w:val="00C80921"/>
    <w:rsid w:val="00C80E98"/>
    <w:rsid w:val="00C811A6"/>
    <w:rsid w:val="00C81520"/>
    <w:rsid w:val="00C921C5"/>
    <w:rsid w:val="00C92BCC"/>
    <w:rsid w:val="00C95E31"/>
    <w:rsid w:val="00C96F2F"/>
    <w:rsid w:val="00C976C1"/>
    <w:rsid w:val="00CA203D"/>
    <w:rsid w:val="00CA4A22"/>
    <w:rsid w:val="00CB0A42"/>
    <w:rsid w:val="00CB2D13"/>
    <w:rsid w:val="00CB506F"/>
    <w:rsid w:val="00CB54AE"/>
    <w:rsid w:val="00CB5A86"/>
    <w:rsid w:val="00CB6901"/>
    <w:rsid w:val="00CC1677"/>
    <w:rsid w:val="00CD2049"/>
    <w:rsid w:val="00CD25ED"/>
    <w:rsid w:val="00CD5F5E"/>
    <w:rsid w:val="00CE35A2"/>
    <w:rsid w:val="00CE6D2C"/>
    <w:rsid w:val="00CF7A2F"/>
    <w:rsid w:val="00D067D7"/>
    <w:rsid w:val="00D0773D"/>
    <w:rsid w:val="00D07B57"/>
    <w:rsid w:val="00D07BFA"/>
    <w:rsid w:val="00D20174"/>
    <w:rsid w:val="00D20E0C"/>
    <w:rsid w:val="00D21DE4"/>
    <w:rsid w:val="00D22148"/>
    <w:rsid w:val="00D230EA"/>
    <w:rsid w:val="00D2426B"/>
    <w:rsid w:val="00D2645C"/>
    <w:rsid w:val="00D26E27"/>
    <w:rsid w:val="00D3607E"/>
    <w:rsid w:val="00D415EC"/>
    <w:rsid w:val="00D43A98"/>
    <w:rsid w:val="00D45519"/>
    <w:rsid w:val="00D4565E"/>
    <w:rsid w:val="00D56B13"/>
    <w:rsid w:val="00D648BB"/>
    <w:rsid w:val="00D65790"/>
    <w:rsid w:val="00D66AB9"/>
    <w:rsid w:val="00D770FC"/>
    <w:rsid w:val="00D8252E"/>
    <w:rsid w:val="00D82D6F"/>
    <w:rsid w:val="00D83E6D"/>
    <w:rsid w:val="00D853AA"/>
    <w:rsid w:val="00D906DD"/>
    <w:rsid w:val="00D95705"/>
    <w:rsid w:val="00DA171A"/>
    <w:rsid w:val="00DA3AA5"/>
    <w:rsid w:val="00DA5081"/>
    <w:rsid w:val="00DA5293"/>
    <w:rsid w:val="00DA57D7"/>
    <w:rsid w:val="00DA6BB3"/>
    <w:rsid w:val="00DB41BE"/>
    <w:rsid w:val="00DB4271"/>
    <w:rsid w:val="00DB6803"/>
    <w:rsid w:val="00DC0A62"/>
    <w:rsid w:val="00DC0B81"/>
    <w:rsid w:val="00DC2D86"/>
    <w:rsid w:val="00DC38AA"/>
    <w:rsid w:val="00DC39B5"/>
    <w:rsid w:val="00DC6343"/>
    <w:rsid w:val="00DD03A2"/>
    <w:rsid w:val="00DD18ED"/>
    <w:rsid w:val="00DD1C20"/>
    <w:rsid w:val="00DD4A6C"/>
    <w:rsid w:val="00DD4EBB"/>
    <w:rsid w:val="00DE4323"/>
    <w:rsid w:val="00DF08C0"/>
    <w:rsid w:val="00DF4D2C"/>
    <w:rsid w:val="00E01100"/>
    <w:rsid w:val="00E04900"/>
    <w:rsid w:val="00E04928"/>
    <w:rsid w:val="00E07B03"/>
    <w:rsid w:val="00E1119B"/>
    <w:rsid w:val="00E12BA8"/>
    <w:rsid w:val="00E13EB3"/>
    <w:rsid w:val="00E147B1"/>
    <w:rsid w:val="00E14AB5"/>
    <w:rsid w:val="00E1574F"/>
    <w:rsid w:val="00E1680D"/>
    <w:rsid w:val="00E17B10"/>
    <w:rsid w:val="00E25D81"/>
    <w:rsid w:val="00E267CA"/>
    <w:rsid w:val="00E31B8F"/>
    <w:rsid w:val="00E31F58"/>
    <w:rsid w:val="00E34B9D"/>
    <w:rsid w:val="00E350B1"/>
    <w:rsid w:val="00E356C5"/>
    <w:rsid w:val="00E35AA8"/>
    <w:rsid w:val="00E36621"/>
    <w:rsid w:val="00E4564D"/>
    <w:rsid w:val="00E5020A"/>
    <w:rsid w:val="00E63293"/>
    <w:rsid w:val="00E639B4"/>
    <w:rsid w:val="00E64D16"/>
    <w:rsid w:val="00E66866"/>
    <w:rsid w:val="00E6782B"/>
    <w:rsid w:val="00E7046F"/>
    <w:rsid w:val="00E70C76"/>
    <w:rsid w:val="00E71047"/>
    <w:rsid w:val="00E72ACF"/>
    <w:rsid w:val="00E72BFC"/>
    <w:rsid w:val="00E72C78"/>
    <w:rsid w:val="00E73245"/>
    <w:rsid w:val="00E83CBF"/>
    <w:rsid w:val="00E93DE0"/>
    <w:rsid w:val="00EA00D9"/>
    <w:rsid w:val="00EA10E8"/>
    <w:rsid w:val="00EA3DB3"/>
    <w:rsid w:val="00EA5A73"/>
    <w:rsid w:val="00EA5D43"/>
    <w:rsid w:val="00EC0265"/>
    <w:rsid w:val="00EC327B"/>
    <w:rsid w:val="00EC6A6C"/>
    <w:rsid w:val="00ED2942"/>
    <w:rsid w:val="00ED2B2C"/>
    <w:rsid w:val="00EE0124"/>
    <w:rsid w:val="00EE0744"/>
    <w:rsid w:val="00EE1FFA"/>
    <w:rsid w:val="00EE2314"/>
    <w:rsid w:val="00EE3F74"/>
    <w:rsid w:val="00EF3705"/>
    <w:rsid w:val="00F04C95"/>
    <w:rsid w:val="00F12FCD"/>
    <w:rsid w:val="00F131DD"/>
    <w:rsid w:val="00F13A49"/>
    <w:rsid w:val="00F1433F"/>
    <w:rsid w:val="00F1512E"/>
    <w:rsid w:val="00F15564"/>
    <w:rsid w:val="00F1698E"/>
    <w:rsid w:val="00F220E2"/>
    <w:rsid w:val="00F24189"/>
    <w:rsid w:val="00F25007"/>
    <w:rsid w:val="00F26442"/>
    <w:rsid w:val="00F341A8"/>
    <w:rsid w:val="00F40F06"/>
    <w:rsid w:val="00F40FF3"/>
    <w:rsid w:val="00F43B4B"/>
    <w:rsid w:val="00F46B79"/>
    <w:rsid w:val="00F47A32"/>
    <w:rsid w:val="00F52EC8"/>
    <w:rsid w:val="00F53096"/>
    <w:rsid w:val="00F5370D"/>
    <w:rsid w:val="00F54D4D"/>
    <w:rsid w:val="00F61C71"/>
    <w:rsid w:val="00F64EE9"/>
    <w:rsid w:val="00F65DE4"/>
    <w:rsid w:val="00F67099"/>
    <w:rsid w:val="00F7303C"/>
    <w:rsid w:val="00F73EFE"/>
    <w:rsid w:val="00F74FA2"/>
    <w:rsid w:val="00F807FB"/>
    <w:rsid w:val="00F81574"/>
    <w:rsid w:val="00F8567A"/>
    <w:rsid w:val="00F8679B"/>
    <w:rsid w:val="00F92CAD"/>
    <w:rsid w:val="00F934E1"/>
    <w:rsid w:val="00F94374"/>
    <w:rsid w:val="00F95778"/>
    <w:rsid w:val="00F96581"/>
    <w:rsid w:val="00F97A86"/>
    <w:rsid w:val="00FA0A62"/>
    <w:rsid w:val="00FA4034"/>
    <w:rsid w:val="00FB0616"/>
    <w:rsid w:val="00FB0651"/>
    <w:rsid w:val="00FB06F6"/>
    <w:rsid w:val="00FB09BB"/>
    <w:rsid w:val="00FB1970"/>
    <w:rsid w:val="00FB2FD0"/>
    <w:rsid w:val="00FB7C2D"/>
    <w:rsid w:val="00FC1E7E"/>
    <w:rsid w:val="00FC6214"/>
    <w:rsid w:val="00FD0794"/>
    <w:rsid w:val="00FD0ECD"/>
    <w:rsid w:val="00FD2AE7"/>
    <w:rsid w:val="00FD541C"/>
    <w:rsid w:val="00FD5B25"/>
    <w:rsid w:val="00FE2F71"/>
    <w:rsid w:val="00FF226F"/>
    <w:rsid w:val="00FF34A0"/>
    <w:rsid w:val="00FF5D65"/>
    <w:rsid w:val="640898FD"/>
    <w:rsid w:val="6714F65F"/>
    <w:rsid w:val="6BE2FCEE"/>
    <w:rsid w:val="6EC44D29"/>
    <w:rsid w:val="7919C878"/>
    <w:rsid w:val="7B11E7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41EF22"/>
  <w15:chartTrackingRefBased/>
  <w15:docId w15:val="{64C76D81-0F92-4CE8-AEA1-A754AE6D6F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9E65E4"/>
    <w:pPr>
      <w:spacing w:after="0" w:line="240" w:lineRule="auto"/>
      <w:ind w:firstLine="567"/>
      <w:jc w:val="both"/>
    </w:pPr>
    <w:rPr>
      <w:rFonts w:eastAsia="Batang" w:cs="Times New Roman"/>
      <w:sz w:val="24"/>
      <w:szCs w:val="20"/>
      <w:lang w:eastAsia="ru-RU"/>
    </w:rPr>
  </w:style>
  <w:style w:type="paragraph" w:styleId="1">
    <w:name w:val="heading 1"/>
    <w:basedOn w:val="a1"/>
    <w:next w:val="a1"/>
    <w:link w:val="10"/>
    <w:qFormat/>
    <w:rsid w:val="00BA2B59"/>
    <w:pPr>
      <w:keepNext/>
      <w:keepLines/>
      <w:numPr>
        <w:numId w:val="1"/>
      </w:numPr>
      <w:spacing w:before="360" w:after="120"/>
      <w:outlineLvl w:val="0"/>
    </w:pPr>
    <w:rPr>
      <w:rFonts w:eastAsiaTheme="majorEastAsia" w:cstheme="majorBidi"/>
      <w:b/>
      <w:sz w:val="28"/>
      <w:szCs w:val="32"/>
    </w:rPr>
  </w:style>
  <w:style w:type="paragraph" w:styleId="20">
    <w:name w:val="heading 2"/>
    <w:basedOn w:val="a1"/>
    <w:next w:val="a1"/>
    <w:link w:val="22"/>
    <w:uiPriority w:val="9"/>
    <w:unhideWhenUsed/>
    <w:qFormat/>
    <w:rsid w:val="00F1433F"/>
    <w:pPr>
      <w:keepNext/>
      <w:keepLines/>
      <w:numPr>
        <w:ilvl w:val="1"/>
        <w:numId w:val="1"/>
      </w:numPr>
      <w:spacing w:before="360" w:after="120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C5634D"/>
    <w:pPr>
      <w:keepNext/>
      <w:keepLines/>
      <w:numPr>
        <w:ilvl w:val="2"/>
        <w:numId w:val="1"/>
      </w:numPr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1"/>
    <w:next w:val="a1"/>
    <w:link w:val="40"/>
    <w:uiPriority w:val="9"/>
    <w:unhideWhenUsed/>
    <w:qFormat/>
    <w:rsid w:val="00C5634D"/>
    <w:pPr>
      <w:keepNext/>
      <w:keepLines/>
      <w:numPr>
        <w:ilvl w:val="3"/>
        <w:numId w:val="1"/>
      </w:numPr>
      <w:outlineLvl w:val="3"/>
    </w:pPr>
    <w:rPr>
      <w:rFonts w:eastAsiaTheme="majorEastAsia" w:cstheme="majorBidi"/>
      <w:b/>
      <w:iCs/>
      <w:color w:val="000000" w:themeColor="text1"/>
    </w:rPr>
  </w:style>
  <w:style w:type="paragraph" w:styleId="5">
    <w:name w:val="heading 5"/>
    <w:basedOn w:val="a1"/>
    <w:link w:val="50"/>
    <w:uiPriority w:val="9"/>
    <w:qFormat/>
    <w:rsid w:val="009C5B52"/>
    <w:pPr>
      <w:numPr>
        <w:ilvl w:val="4"/>
        <w:numId w:val="1"/>
      </w:numPr>
      <w:spacing w:before="100" w:beforeAutospacing="1" w:after="100" w:afterAutospacing="1"/>
      <w:outlineLvl w:val="4"/>
    </w:pPr>
    <w:rPr>
      <w:rFonts w:eastAsia="Times New Roman"/>
      <w:b/>
      <w:bCs/>
      <w:sz w:val="20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C5634D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C5634D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1"/>
    <w:next w:val="a1"/>
    <w:link w:val="80"/>
    <w:semiHidden/>
    <w:unhideWhenUsed/>
    <w:qFormat/>
    <w:rsid w:val="00C5634D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C5634D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rmal (Web)"/>
    <w:basedOn w:val="a1"/>
    <w:uiPriority w:val="99"/>
    <w:unhideWhenUsed/>
    <w:rsid w:val="00245AC0"/>
    <w:pPr>
      <w:spacing w:before="100" w:beforeAutospacing="1" w:after="100" w:afterAutospacing="1"/>
    </w:pPr>
    <w:rPr>
      <w:rFonts w:eastAsia="Times New Roman"/>
      <w:szCs w:val="24"/>
    </w:rPr>
  </w:style>
  <w:style w:type="character" w:styleId="a6">
    <w:name w:val="Hyperlink"/>
    <w:basedOn w:val="a2"/>
    <w:uiPriority w:val="99"/>
    <w:unhideWhenUsed/>
    <w:rsid w:val="00245AC0"/>
    <w:rPr>
      <w:color w:val="0000FF"/>
      <w:u w:val="single"/>
    </w:rPr>
  </w:style>
  <w:style w:type="paragraph" w:styleId="a7">
    <w:name w:val="List Paragraph"/>
    <w:basedOn w:val="a1"/>
    <w:link w:val="a8"/>
    <w:rsid w:val="0062450A"/>
    <w:pPr>
      <w:ind w:left="567"/>
      <w:contextualSpacing/>
    </w:pPr>
  </w:style>
  <w:style w:type="character" w:styleId="a9">
    <w:name w:val="annotation reference"/>
    <w:basedOn w:val="a2"/>
    <w:uiPriority w:val="99"/>
    <w:semiHidden/>
    <w:unhideWhenUsed/>
    <w:rsid w:val="00245AC0"/>
    <w:rPr>
      <w:sz w:val="16"/>
      <w:szCs w:val="16"/>
    </w:rPr>
  </w:style>
  <w:style w:type="paragraph" w:styleId="aa">
    <w:name w:val="annotation text"/>
    <w:basedOn w:val="a1"/>
    <w:link w:val="ab"/>
    <w:uiPriority w:val="99"/>
    <w:semiHidden/>
    <w:unhideWhenUsed/>
    <w:rsid w:val="00245AC0"/>
    <w:rPr>
      <w:sz w:val="20"/>
    </w:rPr>
  </w:style>
  <w:style w:type="character" w:customStyle="1" w:styleId="ab">
    <w:name w:val="Текст примечания Знак"/>
    <w:basedOn w:val="a2"/>
    <w:link w:val="aa"/>
    <w:uiPriority w:val="99"/>
    <w:semiHidden/>
    <w:rsid w:val="00245AC0"/>
    <w:rPr>
      <w:sz w:val="20"/>
      <w:szCs w:val="20"/>
    </w:rPr>
  </w:style>
  <w:style w:type="paragraph" w:styleId="ac">
    <w:name w:val="Balloon Text"/>
    <w:basedOn w:val="a1"/>
    <w:link w:val="ad"/>
    <w:uiPriority w:val="99"/>
    <w:semiHidden/>
    <w:unhideWhenUsed/>
    <w:rsid w:val="00245AC0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2"/>
    <w:link w:val="ac"/>
    <w:uiPriority w:val="99"/>
    <w:semiHidden/>
    <w:rsid w:val="00245AC0"/>
    <w:rPr>
      <w:rFonts w:ascii="Segoe UI" w:hAnsi="Segoe UI" w:cs="Segoe UI"/>
      <w:sz w:val="18"/>
      <w:szCs w:val="18"/>
    </w:rPr>
  </w:style>
  <w:style w:type="paragraph" w:styleId="a">
    <w:name w:val="Body Text"/>
    <w:basedOn w:val="a1"/>
    <w:link w:val="ae"/>
    <w:uiPriority w:val="1"/>
    <w:qFormat/>
    <w:rsid w:val="0062450A"/>
    <w:pPr>
      <w:widowControl w:val="0"/>
      <w:numPr>
        <w:numId w:val="2"/>
      </w:numPr>
      <w:ind w:left="924" w:hanging="357"/>
    </w:pPr>
    <w:rPr>
      <w:szCs w:val="24"/>
    </w:rPr>
  </w:style>
  <w:style w:type="character" w:customStyle="1" w:styleId="ae">
    <w:name w:val="Основной текст Знак"/>
    <w:basedOn w:val="a2"/>
    <w:link w:val="a"/>
    <w:uiPriority w:val="1"/>
    <w:rsid w:val="0062450A"/>
    <w:rPr>
      <w:rFonts w:eastAsia="Batang" w:cs="Times New Roman"/>
      <w:sz w:val="24"/>
      <w:szCs w:val="24"/>
      <w:lang w:eastAsia="ru-RU"/>
    </w:rPr>
  </w:style>
  <w:style w:type="paragraph" w:customStyle="1" w:styleId="af">
    <w:name w:val="Жирный"/>
    <w:basedOn w:val="a"/>
    <w:autoRedefine/>
    <w:locked/>
    <w:rsid w:val="00956524"/>
    <w:pPr>
      <w:jc w:val="center"/>
    </w:pPr>
    <w:rPr>
      <w:b/>
      <w:color w:val="000000"/>
    </w:rPr>
  </w:style>
  <w:style w:type="paragraph" w:styleId="af0">
    <w:name w:val="footnote text"/>
    <w:basedOn w:val="a1"/>
    <w:link w:val="af1"/>
    <w:uiPriority w:val="99"/>
    <w:unhideWhenUsed/>
    <w:rsid w:val="00B74637"/>
    <w:rPr>
      <w:sz w:val="20"/>
    </w:rPr>
  </w:style>
  <w:style w:type="character" w:customStyle="1" w:styleId="af1">
    <w:name w:val="Текст сноски Знак"/>
    <w:basedOn w:val="a2"/>
    <w:link w:val="af0"/>
    <w:uiPriority w:val="99"/>
    <w:rsid w:val="00B74637"/>
    <w:rPr>
      <w:rFonts w:ascii="Times New Roman" w:hAnsi="Times New Roman"/>
      <w:sz w:val="20"/>
      <w:szCs w:val="20"/>
    </w:rPr>
  </w:style>
  <w:style w:type="character" w:styleId="af2">
    <w:name w:val="footnote reference"/>
    <w:basedOn w:val="a2"/>
    <w:uiPriority w:val="99"/>
    <w:semiHidden/>
    <w:unhideWhenUsed/>
    <w:rsid w:val="00B74637"/>
    <w:rPr>
      <w:vertAlign w:val="superscript"/>
    </w:rPr>
  </w:style>
  <w:style w:type="character" w:styleId="af3">
    <w:name w:val="Strong"/>
    <w:uiPriority w:val="22"/>
    <w:qFormat/>
    <w:rsid w:val="006F50A2"/>
    <w:rPr>
      <w:b/>
      <w:bCs/>
    </w:rPr>
  </w:style>
  <w:style w:type="paragraph" w:customStyle="1" w:styleId="ConsPlusNonformat">
    <w:name w:val="ConsPlusNonformat"/>
    <w:locked/>
    <w:rsid w:val="006F50A2"/>
    <w:pPr>
      <w:autoSpaceDE w:val="0"/>
      <w:autoSpaceDN w:val="0"/>
      <w:adjustRightInd w:val="0"/>
      <w:spacing w:after="0" w:line="240" w:lineRule="auto"/>
    </w:pPr>
    <w:rPr>
      <w:rFonts w:ascii="Courier New" w:eastAsia="Calibri" w:hAnsi="Courier New" w:cs="Courier New"/>
      <w:sz w:val="20"/>
      <w:szCs w:val="20"/>
    </w:rPr>
  </w:style>
  <w:style w:type="paragraph" w:customStyle="1" w:styleId="23">
    <w:name w:val="+2"/>
    <w:basedOn w:val="a1"/>
    <w:link w:val="24"/>
    <w:rsid w:val="006F50A2"/>
    <w:pPr>
      <w:keepNext/>
      <w:widowControl w:val="0"/>
      <w:spacing w:before="240" w:after="240" w:line="360" w:lineRule="auto"/>
      <w:ind w:firstLine="851"/>
      <w:outlineLvl w:val="1"/>
    </w:pPr>
    <w:rPr>
      <w:rFonts w:eastAsia="Times New Roman"/>
      <w:b/>
      <w:bCs/>
      <w:sz w:val="28"/>
      <w:szCs w:val="24"/>
    </w:rPr>
  </w:style>
  <w:style w:type="character" w:customStyle="1" w:styleId="24">
    <w:name w:val="+2 Знак"/>
    <w:basedOn w:val="a2"/>
    <w:link w:val="23"/>
    <w:rsid w:val="006F50A2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table" w:styleId="af4">
    <w:name w:val="Table Grid"/>
    <w:basedOn w:val="a3"/>
    <w:uiPriority w:val="39"/>
    <w:rsid w:val="00C5635F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2"/>
    <w:link w:val="1"/>
    <w:rsid w:val="00BA2B59"/>
    <w:rPr>
      <w:rFonts w:eastAsiaTheme="majorEastAsia" w:cstheme="majorBidi"/>
      <w:b/>
      <w:sz w:val="28"/>
      <w:szCs w:val="32"/>
      <w:lang w:eastAsia="ru-RU"/>
    </w:rPr>
  </w:style>
  <w:style w:type="character" w:customStyle="1" w:styleId="22">
    <w:name w:val="Заголовок 2 Знак"/>
    <w:basedOn w:val="a2"/>
    <w:link w:val="20"/>
    <w:uiPriority w:val="9"/>
    <w:rsid w:val="00F1433F"/>
    <w:rPr>
      <w:rFonts w:eastAsiaTheme="majorEastAsia" w:cstheme="majorBidi"/>
      <w:b/>
      <w:sz w:val="24"/>
      <w:szCs w:val="26"/>
      <w:lang w:eastAsia="ru-RU"/>
    </w:rPr>
  </w:style>
  <w:style w:type="character" w:customStyle="1" w:styleId="30">
    <w:name w:val="Заголовок 3 Знак"/>
    <w:basedOn w:val="a2"/>
    <w:link w:val="3"/>
    <w:uiPriority w:val="9"/>
    <w:rsid w:val="00C5634D"/>
    <w:rPr>
      <w:rFonts w:eastAsiaTheme="majorEastAsia" w:cstheme="majorBidi"/>
      <w:b/>
      <w:sz w:val="24"/>
      <w:szCs w:val="24"/>
      <w:lang w:eastAsia="ru-RU"/>
    </w:rPr>
  </w:style>
  <w:style w:type="paragraph" w:customStyle="1" w:styleId="p81">
    <w:name w:val="p81"/>
    <w:basedOn w:val="a1"/>
    <w:rsid w:val="009D2322"/>
    <w:pPr>
      <w:spacing w:before="100" w:beforeAutospacing="1" w:after="100" w:afterAutospacing="1"/>
    </w:pPr>
    <w:rPr>
      <w:rFonts w:eastAsia="Times New Roman"/>
      <w:szCs w:val="24"/>
    </w:rPr>
  </w:style>
  <w:style w:type="character" w:customStyle="1" w:styleId="40">
    <w:name w:val="Заголовок 4 Знак"/>
    <w:basedOn w:val="a2"/>
    <w:link w:val="4"/>
    <w:uiPriority w:val="9"/>
    <w:rsid w:val="00C5634D"/>
    <w:rPr>
      <w:rFonts w:eastAsiaTheme="majorEastAsia" w:cstheme="majorBidi"/>
      <w:b/>
      <w:iCs/>
      <w:color w:val="000000" w:themeColor="text1"/>
      <w:sz w:val="24"/>
      <w:szCs w:val="20"/>
      <w:lang w:eastAsia="ru-RU"/>
    </w:rPr>
  </w:style>
  <w:style w:type="character" w:styleId="af5">
    <w:name w:val="FollowedHyperlink"/>
    <w:basedOn w:val="a2"/>
    <w:uiPriority w:val="99"/>
    <w:semiHidden/>
    <w:unhideWhenUsed/>
    <w:rsid w:val="009D2322"/>
    <w:rPr>
      <w:color w:val="954F72" w:themeColor="followedHyperlink"/>
      <w:u w:val="single"/>
    </w:rPr>
  </w:style>
  <w:style w:type="paragraph" w:customStyle="1" w:styleId="af6">
    <w:name w:val="Т Знак"/>
    <w:basedOn w:val="a1"/>
    <w:link w:val="af7"/>
    <w:rsid w:val="009D2322"/>
    <w:pPr>
      <w:spacing w:before="120"/>
    </w:pPr>
    <w:rPr>
      <w:rFonts w:eastAsia="Times New Roman"/>
      <w:kern w:val="24"/>
      <w:szCs w:val="24"/>
    </w:rPr>
  </w:style>
  <w:style w:type="character" w:customStyle="1" w:styleId="af7">
    <w:name w:val="Т Знак Знак"/>
    <w:link w:val="af6"/>
    <w:locked/>
    <w:rsid w:val="009D2322"/>
    <w:rPr>
      <w:rFonts w:ascii="Times New Roman" w:eastAsia="Times New Roman" w:hAnsi="Times New Roman" w:cs="Times New Roman"/>
      <w:kern w:val="24"/>
      <w:sz w:val="24"/>
      <w:szCs w:val="24"/>
      <w:lang w:eastAsia="ru-RU"/>
    </w:rPr>
  </w:style>
  <w:style w:type="paragraph" w:styleId="af8">
    <w:name w:val="header"/>
    <w:basedOn w:val="a1"/>
    <w:link w:val="af9"/>
    <w:uiPriority w:val="99"/>
    <w:unhideWhenUsed/>
    <w:rsid w:val="00471372"/>
    <w:pPr>
      <w:tabs>
        <w:tab w:val="center" w:pos="4677"/>
        <w:tab w:val="right" w:pos="9355"/>
      </w:tabs>
    </w:pPr>
  </w:style>
  <w:style w:type="character" w:customStyle="1" w:styleId="af9">
    <w:name w:val="Верхний колонтитул Знак"/>
    <w:basedOn w:val="a2"/>
    <w:link w:val="af8"/>
    <w:uiPriority w:val="99"/>
    <w:rsid w:val="00471372"/>
  </w:style>
  <w:style w:type="paragraph" w:styleId="afa">
    <w:name w:val="footer"/>
    <w:basedOn w:val="a1"/>
    <w:link w:val="afb"/>
    <w:uiPriority w:val="99"/>
    <w:unhideWhenUsed/>
    <w:rsid w:val="00471372"/>
    <w:pPr>
      <w:tabs>
        <w:tab w:val="center" w:pos="4677"/>
        <w:tab w:val="right" w:pos="9355"/>
      </w:tabs>
    </w:pPr>
  </w:style>
  <w:style w:type="character" w:customStyle="1" w:styleId="afb">
    <w:name w:val="Нижний колонтитул Знак"/>
    <w:basedOn w:val="a2"/>
    <w:link w:val="afa"/>
    <w:uiPriority w:val="99"/>
    <w:rsid w:val="00471372"/>
  </w:style>
  <w:style w:type="paragraph" w:styleId="afc">
    <w:name w:val="annotation subject"/>
    <w:basedOn w:val="aa"/>
    <w:next w:val="aa"/>
    <w:link w:val="afd"/>
    <w:uiPriority w:val="99"/>
    <w:semiHidden/>
    <w:unhideWhenUsed/>
    <w:rsid w:val="00362A1B"/>
    <w:rPr>
      <w:b/>
      <w:bCs/>
    </w:rPr>
  </w:style>
  <w:style w:type="character" w:customStyle="1" w:styleId="afd">
    <w:name w:val="Тема примечания Знак"/>
    <w:basedOn w:val="ab"/>
    <w:link w:val="afc"/>
    <w:uiPriority w:val="99"/>
    <w:semiHidden/>
    <w:rsid w:val="00362A1B"/>
    <w:rPr>
      <w:b/>
      <w:bCs/>
      <w:sz w:val="20"/>
      <w:szCs w:val="20"/>
    </w:rPr>
  </w:style>
  <w:style w:type="numbering" w:customStyle="1" w:styleId="11">
    <w:name w:val="Нет списка1"/>
    <w:next w:val="a4"/>
    <w:uiPriority w:val="99"/>
    <w:semiHidden/>
    <w:unhideWhenUsed/>
    <w:rsid w:val="00D82D6F"/>
  </w:style>
  <w:style w:type="character" w:customStyle="1" w:styleId="a8">
    <w:name w:val="Абзац списка Знак"/>
    <w:link w:val="a7"/>
    <w:locked/>
    <w:rsid w:val="0062450A"/>
    <w:rPr>
      <w:rFonts w:eastAsia="Batang" w:cs="Times New Roman"/>
      <w:sz w:val="24"/>
      <w:szCs w:val="20"/>
      <w:lang w:eastAsia="ru-RU"/>
    </w:rPr>
  </w:style>
  <w:style w:type="paragraph" w:customStyle="1" w:styleId="ConsPlusNormal">
    <w:name w:val="ConsPlusNormal"/>
    <w:rsid w:val="00D82D6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JurTerm">
    <w:name w:val="ConsPlusJurTerm"/>
    <w:uiPriority w:val="99"/>
    <w:rsid w:val="00D82D6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efault">
    <w:name w:val="Default"/>
    <w:rsid w:val="00D82D6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12">
    <w:name w:val="Неразрешенное упоминание1"/>
    <w:basedOn w:val="a2"/>
    <w:uiPriority w:val="99"/>
    <w:semiHidden/>
    <w:unhideWhenUsed/>
    <w:rsid w:val="00D82D6F"/>
    <w:rPr>
      <w:color w:val="605E5C"/>
      <w:shd w:val="clear" w:color="auto" w:fill="E1DFDD"/>
    </w:rPr>
  </w:style>
  <w:style w:type="character" w:customStyle="1" w:styleId="vctta-title-text">
    <w:name w:val="vc_tta-title-text"/>
    <w:basedOn w:val="a2"/>
    <w:rsid w:val="00D82D6F"/>
  </w:style>
  <w:style w:type="character" w:customStyle="1" w:styleId="shortcode-tooltip">
    <w:name w:val="shortcode-tooltip"/>
    <w:basedOn w:val="a2"/>
    <w:rsid w:val="00D82D6F"/>
  </w:style>
  <w:style w:type="character" w:customStyle="1" w:styleId="50">
    <w:name w:val="Заголовок 5 Знак"/>
    <w:basedOn w:val="a2"/>
    <w:link w:val="5"/>
    <w:uiPriority w:val="9"/>
    <w:rsid w:val="009C5B52"/>
    <w:rPr>
      <w:rFonts w:eastAsia="Times New Roman" w:cs="Times New Roman"/>
      <w:b/>
      <w:bCs/>
      <w:sz w:val="20"/>
      <w:szCs w:val="20"/>
      <w:lang w:eastAsia="ru-RU"/>
    </w:rPr>
  </w:style>
  <w:style w:type="numbering" w:customStyle="1" w:styleId="25">
    <w:name w:val="Нет списка2"/>
    <w:next w:val="a4"/>
    <w:uiPriority w:val="99"/>
    <w:semiHidden/>
    <w:unhideWhenUsed/>
    <w:rsid w:val="009C5B52"/>
  </w:style>
  <w:style w:type="table" w:customStyle="1" w:styleId="13">
    <w:name w:val="Сетка таблицы1"/>
    <w:basedOn w:val="a3"/>
    <w:next w:val="af4"/>
    <w:uiPriority w:val="39"/>
    <w:rsid w:val="009C5B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-obj">
    <w:name w:val="hl-obj"/>
    <w:basedOn w:val="a2"/>
    <w:rsid w:val="009C5B52"/>
  </w:style>
  <w:style w:type="numbering" w:customStyle="1" w:styleId="31">
    <w:name w:val="Нет списка3"/>
    <w:next w:val="a4"/>
    <w:uiPriority w:val="99"/>
    <w:semiHidden/>
    <w:unhideWhenUsed/>
    <w:rsid w:val="0083654D"/>
  </w:style>
  <w:style w:type="character" w:styleId="afe">
    <w:name w:val="Emphasis"/>
    <w:basedOn w:val="a2"/>
    <w:uiPriority w:val="20"/>
    <w:qFormat/>
    <w:rsid w:val="0083654D"/>
    <w:rPr>
      <w:i/>
      <w:iCs/>
    </w:rPr>
  </w:style>
  <w:style w:type="character" w:customStyle="1" w:styleId="st">
    <w:name w:val="st"/>
    <w:basedOn w:val="a2"/>
    <w:rsid w:val="0083654D"/>
  </w:style>
  <w:style w:type="character" w:customStyle="1" w:styleId="mw-headline">
    <w:name w:val="mw-headline"/>
    <w:basedOn w:val="a2"/>
    <w:rsid w:val="0083654D"/>
  </w:style>
  <w:style w:type="table" w:customStyle="1" w:styleId="26">
    <w:name w:val="Сетка таблицы2"/>
    <w:basedOn w:val="a3"/>
    <w:next w:val="af4"/>
    <w:uiPriority w:val="39"/>
    <w:rsid w:val="00C020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0">
    <w:name w:val="Неразрешенное упоминание11"/>
    <w:basedOn w:val="a2"/>
    <w:uiPriority w:val="99"/>
    <w:semiHidden/>
    <w:unhideWhenUsed/>
    <w:rsid w:val="005901A5"/>
    <w:rPr>
      <w:color w:val="605E5C"/>
      <w:shd w:val="clear" w:color="auto" w:fill="E1DFDD"/>
    </w:rPr>
  </w:style>
  <w:style w:type="character" w:customStyle="1" w:styleId="60">
    <w:name w:val="Заголовок 6 Знак"/>
    <w:basedOn w:val="a2"/>
    <w:link w:val="6"/>
    <w:uiPriority w:val="9"/>
    <w:semiHidden/>
    <w:rsid w:val="00C5634D"/>
    <w:rPr>
      <w:rFonts w:asciiTheme="majorHAnsi" w:eastAsiaTheme="majorEastAsia" w:hAnsiTheme="majorHAnsi" w:cstheme="majorBidi"/>
      <w:color w:val="1F3763" w:themeColor="accent1" w:themeShade="7F"/>
      <w:sz w:val="24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C5634D"/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0"/>
      <w:lang w:eastAsia="ru-RU"/>
    </w:rPr>
  </w:style>
  <w:style w:type="character" w:customStyle="1" w:styleId="80">
    <w:name w:val="Заголовок 8 Знак"/>
    <w:basedOn w:val="a2"/>
    <w:link w:val="8"/>
    <w:semiHidden/>
    <w:rsid w:val="00C5634D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2"/>
    <w:link w:val="9"/>
    <w:uiPriority w:val="9"/>
    <w:semiHidden/>
    <w:rsid w:val="00C5634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ff">
    <w:name w:val="caption"/>
    <w:basedOn w:val="a1"/>
    <w:next w:val="a1"/>
    <w:uiPriority w:val="35"/>
    <w:unhideWhenUsed/>
    <w:qFormat/>
    <w:rsid w:val="0019243F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ff0">
    <w:name w:val="Обычный жирный"/>
    <w:basedOn w:val="a1"/>
    <w:qFormat/>
    <w:rsid w:val="000E4CAF"/>
    <w:rPr>
      <w:b/>
    </w:rPr>
  </w:style>
  <w:style w:type="paragraph" w:customStyle="1" w:styleId="a0">
    <w:name w:val="Обычный нумерованый"/>
    <w:basedOn w:val="a1"/>
    <w:qFormat/>
    <w:rsid w:val="001F4466"/>
    <w:pPr>
      <w:numPr>
        <w:numId w:val="3"/>
      </w:numPr>
      <w:ind w:left="0" w:firstLine="567"/>
    </w:pPr>
  </w:style>
  <w:style w:type="paragraph" w:customStyle="1" w:styleId="2">
    <w:name w:val="ЗагНум2"/>
    <w:basedOn w:val="a1"/>
    <w:link w:val="27"/>
    <w:rsid w:val="00D648BB"/>
    <w:pPr>
      <w:numPr>
        <w:ilvl w:val="1"/>
        <w:numId w:val="4"/>
      </w:numPr>
      <w:suppressAutoHyphens/>
      <w:spacing w:before="120" w:after="120"/>
    </w:pPr>
    <w:rPr>
      <w:rFonts w:eastAsia="Times New Roman"/>
      <w:sz w:val="28"/>
      <w:szCs w:val="28"/>
      <w:lang w:val="x-none" w:eastAsia="ar-SA"/>
    </w:rPr>
  </w:style>
  <w:style w:type="character" w:customStyle="1" w:styleId="27">
    <w:name w:val="ЗагНум2 Знак"/>
    <w:link w:val="2"/>
    <w:rsid w:val="00D648BB"/>
    <w:rPr>
      <w:rFonts w:eastAsia="Times New Roman" w:cs="Times New Roman"/>
      <w:sz w:val="28"/>
      <w:szCs w:val="28"/>
      <w:lang w:val="x-none" w:eastAsia="ar-SA"/>
    </w:rPr>
  </w:style>
  <w:style w:type="paragraph" w:styleId="aff1">
    <w:name w:val="Title"/>
    <w:basedOn w:val="a1"/>
    <w:next w:val="a1"/>
    <w:link w:val="aff2"/>
    <w:uiPriority w:val="10"/>
    <w:qFormat/>
    <w:rsid w:val="00D648BB"/>
    <w:pPr>
      <w:ind w:firstLine="0"/>
      <w:contextualSpacing/>
      <w:jc w:val="left"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ff2">
    <w:name w:val="Заголовок Знак"/>
    <w:basedOn w:val="a2"/>
    <w:link w:val="aff1"/>
    <w:uiPriority w:val="10"/>
    <w:rsid w:val="00D648BB"/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ff3">
    <w:name w:val="Subtitle"/>
    <w:basedOn w:val="a1"/>
    <w:next w:val="a1"/>
    <w:link w:val="aff4"/>
    <w:uiPriority w:val="11"/>
    <w:qFormat/>
    <w:rsid w:val="00D648BB"/>
    <w:pPr>
      <w:numPr>
        <w:ilvl w:val="1"/>
      </w:numPr>
      <w:spacing w:after="160" w:line="259" w:lineRule="auto"/>
      <w:ind w:firstLine="709"/>
      <w:jc w:val="left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aff4">
    <w:name w:val="Подзаголовок Знак"/>
    <w:basedOn w:val="a2"/>
    <w:link w:val="aff3"/>
    <w:uiPriority w:val="11"/>
    <w:rsid w:val="00D648BB"/>
    <w:rPr>
      <w:rFonts w:eastAsiaTheme="minorEastAsia"/>
      <w:color w:val="5A5A5A" w:themeColor="text1" w:themeTint="A5"/>
      <w:spacing w:val="15"/>
    </w:rPr>
  </w:style>
  <w:style w:type="paragraph" w:styleId="aff5">
    <w:name w:val="No Spacing"/>
    <w:uiPriority w:val="1"/>
    <w:qFormat/>
    <w:rsid w:val="00D648BB"/>
    <w:pPr>
      <w:spacing w:after="0" w:line="240" w:lineRule="auto"/>
    </w:pPr>
    <w:rPr>
      <w:rFonts w:eastAsiaTheme="minorEastAsia"/>
    </w:rPr>
  </w:style>
  <w:style w:type="paragraph" w:styleId="28">
    <w:name w:val="Quote"/>
    <w:basedOn w:val="a1"/>
    <w:next w:val="a1"/>
    <w:link w:val="29"/>
    <w:uiPriority w:val="29"/>
    <w:qFormat/>
    <w:rsid w:val="00D648BB"/>
    <w:pPr>
      <w:spacing w:before="200" w:after="160" w:line="259" w:lineRule="auto"/>
      <w:ind w:left="864" w:right="864" w:firstLine="0"/>
      <w:jc w:val="left"/>
    </w:pPr>
    <w:rPr>
      <w:rFonts w:eastAsiaTheme="minorEastAsia"/>
      <w:i/>
      <w:iCs/>
      <w:color w:val="404040" w:themeColor="text1" w:themeTint="BF"/>
      <w:sz w:val="22"/>
    </w:rPr>
  </w:style>
  <w:style w:type="character" w:customStyle="1" w:styleId="29">
    <w:name w:val="Цитата 2 Знак"/>
    <w:basedOn w:val="a2"/>
    <w:link w:val="28"/>
    <w:uiPriority w:val="29"/>
    <w:rsid w:val="00D648BB"/>
    <w:rPr>
      <w:rFonts w:eastAsiaTheme="minorEastAsia"/>
      <w:i/>
      <w:iCs/>
      <w:color w:val="404040" w:themeColor="text1" w:themeTint="BF"/>
    </w:rPr>
  </w:style>
  <w:style w:type="paragraph" w:styleId="aff6">
    <w:name w:val="Intense Quote"/>
    <w:basedOn w:val="a1"/>
    <w:next w:val="a1"/>
    <w:link w:val="aff7"/>
    <w:uiPriority w:val="30"/>
    <w:qFormat/>
    <w:rsid w:val="00D648B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 w:line="259" w:lineRule="auto"/>
      <w:ind w:left="864" w:right="864" w:firstLine="0"/>
      <w:jc w:val="center"/>
    </w:pPr>
    <w:rPr>
      <w:rFonts w:eastAsiaTheme="minorEastAsia"/>
      <w:i/>
      <w:iCs/>
      <w:color w:val="4472C4" w:themeColor="accent1"/>
      <w:sz w:val="22"/>
    </w:rPr>
  </w:style>
  <w:style w:type="character" w:customStyle="1" w:styleId="aff7">
    <w:name w:val="Выделенная цитата Знак"/>
    <w:basedOn w:val="a2"/>
    <w:link w:val="aff6"/>
    <w:uiPriority w:val="30"/>
    <w:rsid w:val="00D648BB"/>
    <w:rPr>
      <w:rFonts w:eastAsiaTheme="minorEastAsia"/>
      <w:i/>
      <w:iCs/>
      <w:color w:val="4472C4" w:themeColor="accent1"/>
    </w:rPr>
  </w:style>
  <w:style w:type="character" w:styleId="aff8">
    <w:name w:val="Subtle Emphasis"/>
    <w:basedOn w:val="a2"/>
    <w:uiPriority w:val="19"/>
    <w:qFormat/>
    <w:rsid w:val="00D648BB"/>
    <w:rPr>
      <w:i/>
      <w:iCs/>
      <w:color w:val="404040" w:themeColor="text1" w:themeTint="BF"/>
    </w:rPr>
  </w:style>
  <w:style w:type="character" w:styleId="aff9">
    <w:name w:val="Intense Emphasis"/>
    <w:basedOn w:val="a2"/>
    <w:uiPriority w:val="21"/>
    <w:qFormat/>
    <w:rsid w:val="00D648BB"/>
    <w:rPr>
      <w:i/>
      <w:iCs/>
      <w:color w:val="4472C4" w:themeColor="accent1"/>
    </w:rPr>
  </w:style>
  <w:style w:type="character" w:styleId="affa">
    <w:name w:val="Subtle Reference"/>
    <w:basedOn w:val="a2"/>
    <w:uiPriority w:val="31"/>
    <w:qFormat/>
    <w:rsid w:val="00D648BB"/>
    <w:rPr>
      <w:smallCaps/>
      <w:color w:val="404040" w:themeColor="text1" w:themeTint="BF"/>
    </w:rPr>
  </w:style>
  <w:style w:type="character" w:styleId="affb">
    <w:name w:val="Intense Reference"/>
    <w:basedOn w:val="a2"/>
    <w:uiPriority w:val="32"/>
    <w:qFormat/>
    <w:rsid w:val="00D648BB"/>
    <w:rPr>
      <w:b/>
      <w:bCs/>
      <w:smallCaps/>
      <w:color w:val="4472C4" w:themeColor="accent1"/>
      <w:spacing w:val="5"/>
    </w:rPr>
  </w:style>
  <w:style w:type="character" w:styleId="affc">
    <w:name w:val="Book Title"/>
    <w:basedOn w:val="a2"/>
    <w:uiPriority w:val="33"/>
    <w:qFormat/>
    <w:rsid w:val="00D648BB"/>
    <w:rPr>
      <w:b/>
      <w:bCs/>
      <w:i/>
      <w:iCs/>
      <w:spacing w:val="5"/>
    </w:rPr>
  </w:style>
  <w:style w:type="paragraph" w:styleId="affd">
    <w:name w:val="TOC Heading"/>
    <w:basedOn w:val="1"/>
    <w:next w:val="a1"/>
    <w:uiPriority w:val="39"/>
    <w:unhideWhenUsed/>
    <w:qFormat/>
    <w:rsid w:val="00D648BB"/>
    <w:pPr>
      <w:numPr>
        <w:numId w:val="0"/>
      </w:numPr>
      <w:spacing w:before="240"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14">
    <w:name w:val="toc 1"/>
    <w:basedOn w:val="a1"/>
    <w:next w:val="a1"/>
    <w:autoRedefine/>
    <w:uiPriority w:val="39"/>
    <w:unhideWhenUsed/>
    <w:rsid w:val="00C976C1"/>
    <w:pPr>
      <w:spacing w:after="100" w:line="259" w:lineRule="auto"/>
      <w:ind w:firstLine="0"/>
      <w:jc w:val="left"/>
    </w:pPr>
    <w:rPr>
      <w:rFonts w:eastAsiaTheme="minorEastAsia"/>
    </w:rPr>
  </w:style>
  <w:style w:type="paragraph" w:styleId="2a">
    <w:name w:val="toc 2"/>
    <w:basedOn w:val="a1"/>
    <w:next w:val="a1"/>
    <w:autoRedefine/>
    <w:uiPriority w:val="39"/>
    <w:unhideWhenUsed/>
    <w:rsid w:val="00C976C1"/>
    <w:pPr>
      <w:spacing w:after="100" w:line="259" w:lineRule="auto"/>
      <w:ind w:left="220" w:firstLine="0"/>
      <w:jc w:val="left"/>
    </w:pPr>
    <w:rPr>
      <w:rFonts w:eastAsiaTheme="minorEastAsia"/>
    </w:rPr>
  </w:style>
  <w:style w:type="character" w:styleId="affe">
    <w:name w:val="Unresolved Mention"/>
    <w:basedOn w:val="a2"/>
    <w:uiPriority w:val="99"/>
    <w:semiHidden/>
    <w:unhideWhenUsed/>
    <w:rsid w:val="00D648BB"/>
    <w:rPr>
      <w:color w:val="605E5C"/>
      <w:shd w:val="clear" w:color="auto" w:fill="E1DFDD"/>
    </w:rPr>
  </w:style>
  <w:style w:type="paragraph" w:styleId="afff">
    <w:name w:val="List Bullet"/>
    <w:basedOn w:val="a"/>
    <w:link w:val="afff0"/>
    <w:uiPriority w:val="99"/>
    <w:qFormat/>
    <w:rsid w:val="00C80E98"/>
    <w:pPr>
      <w:numPr>
        <w:numId w:val="0"/>
      </w:numPr>
      <w:spacing w:line="360" w:lineRule="auto"/>
      <w:contextualSpacing/>
    </w:pPr>
    <w:rPr>
      <w:rFonts w:eastAsia="Times New Roman"/>
      <w:sz w:val="28"/>
    </w:rPr>
  </w:style>
  <w:style w:type="character" w:customStyle="1" w:styleId="afff0">
    <w:name w:val="Маркированный список Знак"/>
    <w:link w:val="afff"/>
    <w:uiPriority w:val="99"/>
    <w:locked/>
    <w:rsid w:val="00C80E9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ff1">
    <w:name w:val="Основной текст Рисунок по центру Знак"/>
    <w:basedOn w:val="a2"/>
    <w:link w:val="afff2"/>
    <w:rsid w:val="00C80E98"/>
    <w:rPr>
      <w:shd w:val="clear" w:color="auto" w:fill="FFFFFF"/>
    </w:rPr>
  </w:style>
  <w:style w:type="paragraph" w:customStyle="1" w:styleId="afff2">
    <w:name w:val="Основной текст Рисунок по центру"/>
    <w:basedOn w:val="a1"/>
    <w:link w:val="afff1"/>
    <w:locked/>
    <w:rsid w:val="00C80E98"/>
    <w:pPr>
      <w:shd w:val="clear" w:color="auto" w:fill="FFFFFF"/>
      <w:spacing w:line="0" w:lineRule="atLeast"/>
      <w:ind w:firstLine="0"/>
      <w:jc w:val="center"/>
    </w:pPr>
    <w:rPr>
      <w:sz w:val="22"/>
    </w:rPr>
  </w:style>
  <w:style w:type="character" w:customStyle="1" w:styleId="afff3">
    <w:name w:val="Основной текст Для рисунков Знак"/>
    <w:basedOn w:val="a2"/>
    <w:link w:val="afff4"/>
    <w:rsid w:val="000E59E1"/>
    <w:rPr>
      <w:sz w:val="16"/>
      <w:szCs w:val="16"/>
      <w:shd w:val="clear" w:color="auto" w:fill="FFFFFF"/>
    </w:rPr>
  </w:style>
  <w:style w:type="paragraph" w:customStyle="1" w:styleId="afff4">
    <w:name w:val="Основной текст Для рисунков"/>
    <w:basedOn w:val="a1"/>
    <w:link w:val="afff3"/>
    <w:locked/>
    <w:rsid w:val="000E59E1"/>
    <w:pPr>
      <w:shd w:val="clear" w:color="auto" w:fill="FFFFFF"/>
      <w:spacing w:line="0" w:lineRule="atLeast"/>
      <w:ind w:firstLine="0"/>
      <w:jc w:val="left"/>
    </w:pPr>
    <w:rPr>
      <w:sz w:val="16"/>
      <w:szCs w:val="16"/>
    </w:rPr>
  </w:style>
  <w:style w:type="paragraph" w:styleId="2b">
    <w:name w:val="Body Text 2"/>
    <w:basedOn w:val="a1"/>
    <w:link w:val="2c"/>
    <w:uiPriority w:val="99"/>
    <w:semiHidden/>
    <w:unhideWhenUsed/>
    <w:rsid w:val="00A12ECE"/>
    <w:pPr>
      <w:spacing w:after="120" w:line="480" w:lineRule="auto"/>
    </w:pPr>
  </w:style>
  <w:style w:type="character" w:customStyle="1" w:styleId="2c">
    <w:name w:val="Основной текст 2 Знак"/>
    <w:basedOn w:val="a2"/>
    <w:link w:val="2b"/>
    <w:uiPriority w:val="99"/>
    <w:semiHidden/>
    <w:rsid w:val="00A12ECE"/>
    <w:rPr>
      <w:rFonts w:ascii="Times New Roman" w:hAnsi="Times New Roman"/>
      <w:sz w:val="24"/>
    </w:rPr>
  </w:style>
  <w:style w:type="table" w:customStyle="1" w:styleId="32">
    <w:name w:val="Сетка таблицы3"/>
    <w:basedOn w:val="a3"/>
    <w:next w:val="af4"/>
    <w:uiPriority w:val="39"/>
    <w:rsid w:val="00A12ECE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1">
    <w:name w:val="Маркировочный список (2)"/>
    <w:basedOn w:val="a1"/>
    <w:uiPriority w:val="2"/>
    <w:qFormat/>
    <w:locked/>
    <w:rsid w:val="00A12ECE"/>
    <w:pPr>
      <w:widowControl w:val="0"/>
      <w:numPr>
        <w:numId w:val="5"/>
      </w:numPr>
      <w:spacing w:line="360" w:lineRule="auto"/>
      <w:ind w:left="0" w:firstLine="851"/>
      <w:jc w:val="left"/>
    </w:pPr>
    <w:rPr>
      <w:rFonts w:eastAsia="ArialMT" w:cs="Arial"/>
      <w:color w:val="000000"/>
      <w:sz w:val="28"/>
      <w:szCs w:val="24"/>
    </w:rPr>
  </w:style>
  <w:style w:type="paragraph" w:styleId="33">
    <w:name w:val="toc 3"/>
    <w:basedOn w:val="a1"/>
    <w:next w:val="a1"/>
    <w:autoRedefine/>
    <w:uiPriority w:val="39"/>
    <w:unhideWhenUsed/>
    <w:rsid w:val="001B793F"/>
    <w:pPr>
      <w:spacing w:after="100"/>
      <w:ind w:left="480"/>
    </w:pPr>
  </w:style>
  <w:style w:type="paragraph" w:styleId="41">
    <w:name w:val="toc 4"/>
    <w:basedOn w:val="a1"/>
    <w:next w:val="a1"/>
    <w:autoRedefine/>
    <w:uiPriority w:val="39"/>
    <w:unhideWhenUsed/>
    <w:rsid w:val="001B793F"/>
    <w:pPr>
      <w:spacing w:after="100"/>
      <w:ind w:left="720"/>
    </w:pPr>
  </w:style>
  <w:style w:type="paragraph" w:styleId="afff5">
    <w:name w:val="Body Text Indent"/>
    <w:basedOn w:val="a1"/>
    <w:link w:val="afff6"/>
    <w:uiPriority w:val="99"/>
    <w:semiHidden/>
    <w:unhideWhenUsed/>
    <w:rsid w:val="000547AB"/>
    <w:pPr>
      <w:spacing w:after="120"/>
      <w:ind w:left="283"/>
    </w:pPr>
  </w:style>
  <w:style w:type="character" w:customStyle="1" w:styleId="afff6">
    <w:name w:val="Основной текст с отступом Знак"/>
    <w:basedOn w:val="a2"/>
    <w:link w:val="afff5"/>
    <w:uiPriority w:val="99"/>
    <w:semiHidden/>
    <w:rsid w:val="000547AB"/>
    <w:rPr>
      <w:rFonts w:eastAsia="Batang" w:cs="Times New Roman"/>
      <w:sz w:val="24"/>
      <w:szCs w:val="20"/>
      <w:lang w:eastAsia="ru-RU"/>
    </w:rPr>
  </w:style>
  <w:style w:type="paragraph" w:styleId="2d">
    <w:name w:val="Body Text Indent 2"/>
    <w:basedOn w:val="a1"/>
    <w:link w:val="2e"/>
    <w:semiHidden/>
    <w:unhideWhenUsed/>
    <w:rsid w:val="000547AB"/>
    <w:pPr>
      <w:spacing w:after="120" w:line="480" w:lineRule="auto"/>
      <w:ind w:left="283" w:firstLine="0"/>
      <w:jc w:val="left"/>
    </w:pPr>
    <w:rPr>
      <w:rFonts w:ascii="Times New Roman" w:hAnsi="Times New Roman"/>
      <w:sz w:val="20"/>
    </w:rPr>
  </w:style>
  <w:style w:type="character" w:customStyle="1" w:styleId="2e">
    <w:name w:val="Основной текст с отступом 2 Знак"/>
    <w:basedOn w:val="a2"/>
    <w:link w:val="2d"/>
    <w:semiHidden/>
    <w:rsid w:val="000547AB"/>
    <w:rPr>
      <w:rFonts w:ascii="Times New Roman" w:eastAsia="Batang" w:hAnsi="Times New Roman" w:cs="Times New Roman"/>
      <w:sz w:val="20"/>
      <w:szCs w:val="20"/>
      <w:lang w:eastAsia="ru-RU"/>
    </w:rPr>
  </w:style>
  <w:style w:type="paragraph" w:styleId="afff7">
    <w:name w:val="endnote text"/>
    <w:basedOn w:val="a1"/>
    <w:link w:val="afff8"/>
    <w:uiPriority w:val="99"/>
    <w:semiHidden/>
    <w:unhideWhenUsed/>
    <w:rsid w:val="00AB76C6"/>
    <w:rPr>
      <w:sz w:val="20"/>
    </w:rPr>
  </w:style>
  <w:style w:type="character" w:customStyle="1" w:styleId="afff8">
    <w:name w:val="Текст концевой сноски Знак"/>
    <w:basedOn w:val="a2"/>
    <w:link w:val="afff7"/>
    <w:uiPriority w:val="99"/>
    <w:semiHidden/>
    <w:rsid w:val="00AB76C6"/>
    <w:rPr>
      <w:rFonts w:eastAsia="Batang" w:cs="Times New Roman"/>
      <w:sz w:val="20"/>
      <w:szCs w:val="20"/>
      <w:lang w:eastAsia="ru-RU"/>
    </w:rPr>
  </w:style>
  <w:style w:type="character" w:styleId="afff9">
    <w:name w:val="endnote reference"/>
    <w:basedOn w:val="a2"/>
    <w:uiPriority w:val="99"/>
    <w:semiHidden/>
    <w:unhideWhenUsed/>
    <w:rsid w:val="00AB76C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31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7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6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655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59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835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73218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883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816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1491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56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4909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79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1166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9601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30532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95961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85541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138841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07276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43875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42527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1269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556010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75384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43657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26879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01549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89049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23389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95425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97314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23790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87260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76002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11284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42600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61465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08056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11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02504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87308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97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499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381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66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257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65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34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80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85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7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56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1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60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659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11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5466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9347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3034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8803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56043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17696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1761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48666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830991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63838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49437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62724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82448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402911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098880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40952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28044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00989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03337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91949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51938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60297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28020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01711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54854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872190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20258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89643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03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760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77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22269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54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189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088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63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18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84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31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40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55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03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80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77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15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73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5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0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30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79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1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1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62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1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84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5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43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818043">
          <w:marLeft w:val="0"/>
          <w:marRight w:val="0"/>
          <w:marTop w:val="0"/>
          <w:marBottom w:val="870"/>
          <w:divBdr>
            <w:top w:val="single" w:sz="6" w:space="0" w:color="F3F3F3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930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608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2290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1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249177">
                              <w:marLeft w:val="0"/>
                              <w:marRight w:val="0"/>
                              <w:marTop w:val="73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816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7983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798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645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5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78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0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3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jpg"/><Relationship Id="rId26" Type="http://schemas.openxmlformats.org/officeDocument/2006/relationships/image" Target="media/image18.jpeg"/><Relationship Id="rId21" Type="http://schemas.openxmlformats.org/officeDocument/2006/relationships/image" Target="media/image13.jpg"/><Relationship Id="rId34" Type="http://schemas.openxmlformats.org/officeDocument/2006/relationships/image" Target="media/image26.jp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image" Target="media/image17.jpeg"/><Relationship Id="rId33" Type="http://schemas.openxmlformats.org/officeDocument/2006/relationships/image" Target="media/image25.jp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6.jpg"/><Relationship Id="rId32" Type="http://schemas.openxmlformats.org/officeDocument/2006/relationships/image" Target="media/image24.jp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5.jpg"/><Relationship Id="rId28" Type="http://schemas.openxmlformats.org/officeDocument/2006/relationships/image" Target="media/image20.png"/><Relationship Id="rId36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image" Target="media/image11.jpg"/><Relationship Id="rId31" Type="http://schemas.openxmlformats.org/officeDocument/2006/relationships/image" Target="media/image23.jp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jpg"/><Relationship Id="rId27" Type="http://schemas.openxmlformats.org/officeDocument/2006/relationships/image" Target="media/image19.jpg"/><Relationship Id="rId30" Type="http://schemas.openxmlformats.org/officeDocument/2006/relationships/image" Target="media/image22.jpg"/><Relationship Id="rId35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67395B-C44F-414A-9A67-616221D42E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9</TotalTime>
  <Pages>20</Pages>
  <Words>4620</Words>
  <Characters>26336</Characters>
  <Application>Microsoft Office Word</Application>
  <DocSecurity>0</DocSecurity>
  <Lines>219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8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слан Нурмухаметов</dc:creator>
  <cp:keywords/>
  <dc:description/>
  <cp:lastModifiedBy>Redwill1</cp:lastModifiedBy>
  <cp:revision>43</cp:revision>
  <cp:lastPrinted>2020-12-23T04:11:00Z</cp:lastPrinted>
  <dcterms:created xsi:type="dcterms:W3CDTF">2023-12-08T16:11:00Z</dcterms:created>
  <dcterms:modified xsi:type="dcterms:W3CDTF">2024-07-02T12:03:00Z</dcterms:modified>
</cp:coreProperties>
</file>